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178D" w:rsidRPr="00CE116A" w:rsidRDefault="00CE178D" w:rsidP="00CE178D">
      <w:pPr>
        <w:pStyle w:val="title3"/>
        <w:spacing w:line="276" w:lineRule="auto"/>
        <w:ind w:left="0" w:firstLine="0"/>
        <w:jc w:val="center"/>
        <w:rPr>
          <w:szCs w:val="24"/>
        </w:rPr>
      </w:pPr>
      <w:bookmarkStart w:id="0" w:name="_GoBack"/>
      <w:r w:rsidRPr="00CE116A">
        <w:rPr>
          <w:szCs w:val="24"/>
        </w:rPr>
        <w:t>КОНСПЕКТ ЛЕКЦИЙ</w:t>
      </w:r>
    </w:p>
    <w:bookmarkEnd w:id="0"/>
    <w:p w:rsidR="00CE178D" w:rsidRPr="00CE116A" w:rsidRDefault="00CE178D" w:rsidP="00CE178D">
      <w:pPr>
        <w:pStyle w:val="title3"/>
        <w:spacing w:line="276" w:lineRule="auto"/>
        <w:ind w:left="5103" w:firstLine="0"/>
        <w:rPr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7560"/>
      </w:tblGrid>
      <w:tr w:rsidR="00CE178D" w:rsidRPr="00CE116A" w:rsidTr="00CC64F7">
        <w:trPr>
          <w:trHeight w:val="323"/>
        </w:trPr>
        <w:tc>
          <w:tcPr>
            <w:tcW w:w="1908" w:type="dxa"/>
            <w:shd w:val="clear" w:color="auto" w:fill="auto"/>
          </w:tcPr>
          <w:p w:rsidR="00CE178D" w:rsidRPr="00CE116A" w:rsidRDefault="00CE178D" w:rsidP="00CC64F7">
            <w:pPr>
              <w:jc w:val="center"/>
            </w:pPr>
            <w:r w:rsidRPr="00CE116A">
              <w:rPr>
                <w:i/>
              </w:rPr>
              <w:t>по дисциплине</w:t>
            </w:r>
          </w:p>
        </w:tc>
        <w:tc>
          <w:tcPr>
            <w:tcW w:w="7560" w:type="dxa"/>
            <w:tcBorders>
              <w:bottom w:val="single" w:sz="4" w:space="0" w:color="000000"/>
            </w:tcBorders>
            <w:shd w:val="clear" w:color="auto" w:fill="auto"/>
          </w:tcPr>
          <w:p w:rsidR="00CE178D" w:rsidRPr="00CE116A" w:rsidRDefault="00CE178D" w:rsidP="00CC64F7">
            <w:pPr>
              <w:pStyle w:val="a9"/>
              <w:snapToGrid w:val="0"/>
              <w:jc w:val="center"/>
              <w:rPr>
                <w:i w:val="0"/>
                <w:sz w:val="24"/>
                <w:szCs w:val="24"/>
              </w:rPr>
            </w:pPr>
            <w:r w:rsidRPr="00CE116A">
              <w:rPr>
                <w:i w:val="0"/>
                <w:color w:val="444444"/>
                <w:sz w:val="24"/>
                <w:szCs w:val="24"/>
              </w:rPr>
              <w:t>Проектирование человеко-машинного интерфейса</w:t>
            </w:r>
          </w:p>
        </w:tc>
      </w:tr>
      <w:tr w:rsidR="00CE178D" w:rsidRPr="00CE116A" w:rsidTr="00CC64F7">
        <w:trPr>
          <w:trHeight w:val="322"/>
        </w:trPr>
        <w:tc>
          <w:tcPr>
            <w:tcW w:w="1908" w:type="dxa"/>
            <w:shd w:val="clear" w:color="auto" w:fill="auto"/>
          </w:tcPr>
          <w:p w:rsidR="00CE178D" w:rsidRPr="00CE116A" w:rsidRDefault="00CE178D" w:rsidP="00CC64F7">
            <w:pPr>
              <w:snapToGrid w:val="0"/>
              <w:jc w:val="center"/>
            </w:pPr>
          </w:p>
        </w:tc>
        <w:tc>
          <w:tcPr>
            <w:tcW w:w="7560" w:type="dxa"/>
            <w:tcBorders>
              <w:top w:val="single" w:sz="4" w:space="0" w:color="000000"/>
            </w:tcBorders>
            <w:shd w:val="clear" w:color="auto" w:fill="auto"/>
          </w:tcPr>
          <w:p w:rsidR="00CE178D" w:rsidRPr="00CE116A" w:rsidRDefault="00CE178D" w:rsidP="00CC64F7">
            <w:pPr>
              <w:jc w:val="center"/>
            </w:pPr>
            <w:r w:rsidRPr="00CE116A">
              <w:t>(наименование дисциплины)</w:t>
            </w:r>
          </w:p>
        </w:tc>
      </w:tr>
    </w:tbl>
    <w:p w:rsidR="00CE178D" w:rsidRPr="00CE116A" w:rsidRDefault="00CE178D" w:rsidP="00CE178D">
      <w:pPr>
        <w:ind w:left="1418" w:hanging="1418"/>
      </w:pPr>
    </w:p>
    <w:p w:rsidR="00883974" w:rsidRDefault="00CE178D" w:rsidP="00CE178D">
      <w:pPr>
        <w:ind w:left="1985" w:right="-2" w:hanging="1985"/>
      </w:pPr>
      <w:r w:rsidRPr="00CE116A">
        <w:t xml:space="preserve">Тема лекционных занятий: 2-3. </w:t>
      </w:r>
    </w:p>
    <w:p w:rsidR="00CE178D" w:rsidRPr="00CE116A" w:rsidRDefault="00CE178D" w:rsidP="00CE178D">
      <w:pPr>
        <w:ind w:left="1985" w:right="-2" w:hanging="1985"/>
      </w:pPr>
      <w:r w:rsidRPr="00CE116A">
        <w:t>Бизнес-анализ и обследование объекта автоматизации.</w:t>
      </w:r>
      <w:r w:rsidR="00883974">
        <w:t xml:space="preserve"> </w:t>
      </w:r>
      <w:r w:rsidRPr="00CE116A">
        <w:t>Требования к системе</w:t>
      </w:r>
    </w:p>
    <w:p w:rsidR="00CE178D" w:rsidRPr="00CE116A" w:rsidRDefault="00CE178D" w:rsidP="00CE178D">
      <w:pPr>
        <w:jc w:val="center"/>
      </w:pPr>
    </w:p>
    <w:p w:rsidR="00CE178D" w:rsidRPr="00CE116A" w:rsidRDefault="00CE178D" w:rsidP="00CE178D">
      <w:pPr>
        <w:ind w:left="540"/>
        <w:rPr>
          <w:i/>
        </w:rPr>
      </w:pPr>
      <w:r w:rsidRPr="00CE116A">
        <w:rPr>
          <w:b/>
          <w:i/>
        </w:rPr>
        <w:t>Литература:</w:t>
      </w:r>
    </w:p>
    <w:p w:rsidR="00CC64F7" w:rsidRPr="00CC64F7" w:rsidRDefault="00CC64F7" w:rsidP="00CE178D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  <w:rPr>
          <w:rStyle w:val="a8"/>
          <w:color w:val="auto"/>
          <w:u w:val="none"/>
          <w:lang w:val="en-US"/>
        </w:rPr>
      </w:pPr>
      <w:r w:rsidRPr="00CC64F7">
        <w:rPr>
          <w:color w:val="000000"/>
          <w:shd w:val="clear" w:color="auto" w:fill="FFFFFF"/>
          <w:lang w:val="en-US"/>
        </w:rPr>
        <w:t>IBM(R) Rational Unified Process(R)</w:t>
      </w:r>
      <w:r w:rsidRPr="00CC64F7">
        <w:rPr>
          <w:lang w:val="en-US"/>
        </w:rPr>
        <w:t xml:space="preserve"> [</w:t>
      </w:r>
      <w:r w:rsidRPr="00CC64F7">
        <w:t>Электронный</w:t>
      </w:r>
      <w:r w:rsidRPr="00CC64F7">
        <w:rPr>
          <w:lang w:val="en-US"/>
        </w:rPr>
        <w:t xml:space="preserve"> </w:t>
      </w:r>
      <w:r w:rsidRPr="00CC64F7">
        <w:t>ресурс</w:t>
      </w:r>
      <w:r w:rsidRPr="00CC64F7">
        <w:rPr>
          <w:lang w:val="en-US"/>
        </w:rPr>
        <w:t xml:space="preserve">]: </w:t>
      </w:r>
      <w:r>
        <w:rPr>
          <w:lang w:val="en-US"/>
        </w:rPr>
        <w:t>Rational Method Composer</w:t>
      </w:r>
      <w:r w:rsidRPr="00CC64F7">
        <w:rPr>
          <w:lang w:val="en-US"/>
        </w:rPr>
        <w:t xml:space="preserve"> - URL: </w:t>
      </w:r>
      <w:hyperlink r:id="rId8" w:history="1">
        <w:r w:rsidRPr="00CC64F7">
          <w:rPr>
            <w:rStyle w:val="a8"/>
            <w:lang w:val="en-US"/>
          </w:rPr>
          <w:t>http://dit.isuct.ru/Publish_RUP/</w:t>
        </w:r>
      </w:hyperlink>
    </w:p>
    <w:p w:rsidR="00B42AF8" w:rsidRDefault="00CC64F7" w:rsidP="00B42AF8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</w:pPr>
      <w:r>
        <w:rPr>
          <w:color w:val="000000"/>
          <w:shd w:val="clear" w:color="auto" w:fill="FFFFFF"/>
        </w:rPr>
        <w:t>Артефакт: Видение</w:t>
      </w:r>
      <w:r w:rsidRPr="00CC64F7">
        <w:t xml:space="preserve"> [Электронный ресурс]: </w:t>
      </w:r>
      <w:r>
        <w:rPr>
          <w:lang w:val="en-US"/>
        </w:rPr>
        <w:t>Rational</w:t>
      </w:r>
      <w:r w:rsidRPr="00CC64F7">
        <w:t xml:space="preserve"> </w:t>
      </w:r>
      <w:r>
        <w:rPr>
          <w:lang w:val="en-US"/>
        </w:rPr>
        <w:t>Method</w:t>
      </w:r>
      <w:r w:rsidRPr="00CC64F7">
        <w:t xml:space="preserve"> </w:t>
      </w:r>
      <w:r>
        <w:rPr>
          <w:lang w:val="en-US"/>
        </w:rPr>
        <w:t>Composer</w:t>
      </w:r>
      <w:r w:rsidRPr="00CC64F7">
        <w:t xml:space="preserve"> - </w:t>
      </w:r>
      <w:r w:rsidRPr="00CC64F7">
        <w:rPr>
          <w:lang w:val="en-US"/>
        </w:rPr>
        <w:t>URL</w:t>
      </w:r>
      <w:r w:rsidRPr="00CC64F7">
        <w:t>:</w:t>
      </w:r>
      <w:hyperlink r:id="rId9" w:anchor="core.base_rup/workproducts/rup_vision_2D6D6F1.html" w:history="1">
        <w:r w:rsidRPr="00CC64F7">
          <w:rPr>
            <w:rStyle w:val="a8"/>
            <w:lang w:val="en-US"/>
          </w:rPr>
          <w:t>http</w:t>
        </w:r>
        <w:r w:rsidRPr="00CC64F7">
          <w:rPr>
            <w:rStyle w:val="a8"/>
          </w:rPr>
          <w:t>://</w:t>
        </w:r>
        <w:r w:rsidRPr="00CC64F7">
          <w:rPr>
            <w:rStyle w:val="a8"/>
            <w:lang w:val="en-US"/>
          </w:rPr>
          <w:t>dit</w:t>
        </w:r>
        <w:r w:rsidRPr="00CC64F7">
          <w:rPr>
            <w:rStyle w:val="a8"/>
          </w:rPr>
          <w:t>.</w:t>
        </w:r>
        <w:r w:rsidRPr="00CC64F7">
          <w:rPr>
            <w:rStyle w:val="a8"/>
            <w:lang w:val="en-US"/>
          </w:rPr>
          <w:t>isuct</w:t>
        </w:r>
        <w:r w:rsidRPr="00CC64F7">
          <w:rPr>
            <w:rStyle w:val="a8"/>
          </w:rPr>
          <w:t>.</w:t>
        </w:r>
        <w:r w:rsidRPr="00CC64F7">
          <w:rPr>
            <w:rStyle w:val="a8"/>
            <w:lang w:val="en-US"/>
          </w:rPr>
          <w:t>ru</w:t>
        </w:r>
        <w:r w:rsidRPr="00CC64F7">
          <w:rPr>
            <w:rStyle w:val="a8"/>
          </w:rPr>
          <w:t>/</w:t>
        </w:r>
        <w:r w:rsidRPr="00CC64F7">
          <w:rPr>
            <w:rStyle w:val="a8"/>
            <w:lang w:val="en-US"/>
          </w:rPr>
          <w:t>Publish</w:t>
        </w:r>
        <w:r w:rsidRPr="00CC64F7">
          <w:rPr>
            <w:rStyle w:val="a8"/>
          </w:rPr>
          <w:t>_</w:t>
        </w:r>
        <w:r w:rsidRPr="00CC64F7">
          <w:rPr>
            <w:rStyle w:val="a8"/>
            <w:lang w:val="en-US"/>
          </w:rPr>
          <w:t>RUP</w:t>
        </w:r>
        <w:r w:rsidRPr="00CC64F7">
          <w:rPr>
            <w:rStyle w:val="a8"/>
          </w:rPr>
          <w:t>/#</w:t>
        </w:r>
        <w:r w:rsidRPr="00CC64F7">
          <w:rPr>
            <w:rStyle w:val="a8"/>
            <w:lang w:val="en-US"/>
          </w:rPr>
          <w:t>core</w:t>
        </w:r>
        <w:r w:rsidRPr="00CC64F7">
          <w:rPr>
            <w:rStyle w:val="a8"/>
          </w:rPr>
          <w:t>.</w:t>
        </w:r>
        <w:r w:rsidRPr="00CC64F7">
          <w:rPr>
            <w:rStyle w:val="a8"/>
            <w:lang w:val="en-US"/>
          </w:rPr>
          <w:t>base</w:t>
        </w:r>
        <w:r w:rsidRPr="00CC64F7">
          <w:rPr>
            <w:rStyle w:val="a8"/>
          </w:rPr>
          <w:t>_</w:t>
        </w:r>
        <w:r w:rsidRPr="00CC64F7">
          <w:rPr>
            <w:rStyle w:val="a8"/>
            <w:lang w:val="en-US"/>
          </w:rPr>
          <w:t>rup</w:t>
        </w:r>
        <w:r w:rsidRPr="00CC64F7">
          <w:rPr>
            <w:rStyle w:val="a8"/>
          </w:rPr>
          <w:t>/</w:t>
        </w:r>
        <w:r w:rsidRPr="00CC64F7">
          <w:rPr>
            <w:rStyle w:val="a8"/>
            <w:lang w:val="en-US"/>
          </w:rPr>
          <w:t>workproducts</w:t>
        </w:r>
        <w:r w:rsidRPr="00CC64F7">
          <w:rPr>
            <w:rStyle w:val="a8"/>
          </w:rPr>
          <w:t>/</w:t>
        </w:r>
        <w:r w:rsidRPr="00CC64F7">
          <w:rPr>
            <w:rStyle w:val="a8"/>
            <w:lang w:val="en-US"/>
          </w:rPr>
          <w:t>rup</w:t>
        </w:r>
        <w:r w:rsidRPr="00CC64F7">
          <w:rPr>
            <w:rStyle w:val="a8"/>
          </w:rPr>
          <w:t>_</w:t>
        </w:r>
        <w:r w:rsidRPr="00CC64F7">
          <w:rPr>
            <w:rStyle w:val="a8"/>
            <w:lang w:val="en-US"/>
          </w:rPr>
          <w:t>vision</w:t>
        </w:r>
        <w:r w:rsidRPr="00CC64F7">
          <w:rPr>
            <w:rStyle w:val="a8"/>
          </w:rPr>
          <w:t>_2</w:t>
        </w:r>
        <w:r w:rsidRPr="00CC64F7">
          <w:rPr>
            <w:rStyle w:val="a8"/>
            <w:lang w:val="en-US"/>
          </w:rPr>
          <w:t>D</w:t>
        </w:r>
        <w:r w:rsidRPr="00CC64F7">
          <w:rPr>
            <w:rStyle w:val="a8"/>
          </w:rPr>
          <w:t>6</w:t>
        </w:r>
        <w:r w:rsidRPr="00CC64F7">
          <w:rPr>
            <w:rStyle w:val="a8"/>
            <w:lang w:val="en-US"/>
          </w:rPr>
          <w:t>D</w:t>
        </w:r>
        <w:r w:rsidRPr="00CC64F7">
          <w:rPr>
            <w:rStyle w:val="a8"/>
          </w:rPr>
          <w:t>6</w:t>
        </w:r>
        <w:r w:rsidRPr="00CC64F7">
          <w:rPr>
            <w:rStyle w:val="a8"/>
            <w:lang w:val="en-US"/>
          </w:rPr>
          <w:t>F</w:t>
        </w:r>
        <w:r w:rsidRPr="00CC64F7">
          <w:rPr>
            <w:rStyle w:val="a8"/>
          </w:rPr>
          <w:t>1.</w:t>
        </w:r>
        <w:r w:rsidRPr="00CC64F7">
          <w:rPr>
            <w:rStyle w:val="a8"/>
            <w:lang w:val="en-US"/>
          </w:rPr>
          <w:t>html</w:t>
        </w:r>
      </w:hyperlink>
    </w:p>
    <w:p w:rsidR="00B42AF8" w:rsidRDefault="00B42AF8" w:rsidP="00B42AF8">
      <w:pPr>
        <w:numPr>
          <w:ilvl w:val="0"/>
          <w:numId w:val="3"/>
        </w:numPr>
        <w:tabs>
          <w:tab w:val="clear" w:pos="720"/>
          <w:tab w:val="num" w:pos="1134"/>
        </w:tabs>
        <w:spacing w:before="100" w:after="100" w:afterAutospacing="1"/>
        <w:ind w:left="0" w:firstLine="709"/>
      </w:pPr>
      <w:r w:rsidRPr="0045344B">
        <w:rPr>
          <w:lang w:eastAsia="ru-RU"/>
        </w:rPr>
        <w:t>Вигерс, Карл И. Разработка требований к программному обеспечению. Практические приемы сбора требований и управления ими при разработке программного продукта / Карл И. Вигерс - М.: ИТД “Русская Редакция”, 2004</w:t>
      </w:r>
    </w:p>
    <w:p w:rsidR="00CE178D" w:rsidRPr="00B42AF8" w:rsidRDefault="00CE178D" w:rsidP="00B42AF8">
      <w:pPr>
        <w:spacing w:before="100" w:after="100" w:afterAutospacing="1"/>
        <w:ind w:left="709"/>
      </w:pPr>
      <w:r w:rsidRPr="00B42AF8">
        <w:rPr>
          <w:b/>
          <w:i/>
        </w:rPr>
        <w:t>Краткое содержание лекций по теме:</w:t>
      </w:r>
    </w:p>
    <w:p w:rsidR="00CE178D" w:rsidRDefault="00883974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Методологии разработки П</w:t>
      </w:r>
      <w:r w:rsidRPr="00F34511">
        <w:rPr>
          <w:rFonts w:ascii="Times New Roman" w:hAnsi="Times New Roman" w:cs="Times New Roman"/>
          <w:i/>
          <w:iCs/>
          <w:sz w:val="24"/>
          <w:szCs w:val="24"/>
        </w:rPr>
        <w:t>О</w:t>
      </w:r>
    </w:p>
    <w:p w:rsidR="00F34511" w:rsidRPr="00F34511" w:rsidRDefault="00F34511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Методологии проектирования</w:t>
      </w:r>
    </w:p>
    <w:p w:rsidR="00CC64F7" w:rsidRDefault="00883974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RUP</w:t>
      </w:r>
    </w:p>
    <w:p w:rsidR="00883974" w:rsidRPr="00C26257" w:rsidRDefault="00CC64F7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Р</w:t>
      </w:r>
      <w:r w:rsidR="00C26257">
        <w:rPr>
          <w:rFonts w:ascii="Times New Roman" w:hAnsi="Times New Roman" w:cs="Times New Roman"/>
          <w:i/>
          <w:iCs/>
          <w:sz w:val="24"/>
          <w:szCs w:val="24"/>
        </w:rPr>
        <w:t>азработка документа «Видение»</w:t>
      </w:r>
    </w:p>
    <w:p w:rsidR="00C26257" w:rsidRPr="00C26257" w:rsidRDefault="00C26257" w:rsidP="00817014">
      <w:pPr>
        <w:pStyle w:val="af"/>
        <w:numPr>
          <w:ilvl w:val="0"/>
          <w:numId w:val="5"/>
        </w:numPr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Требования к системе</w:t>
      </w:r>
    </w:p>
    <w:p w:rsidR="00883974" w:rsidRPr="003A44F0" w:rsidRDefault="00883974" w:rsidP="003A44F0">
      <w:pPr>
        <w:pStyle w:val="3"/>
        <w:rPr>
          <w:sz w:val="24"/>
          <w:szCs w:val="24"/>
        </w:rPr>
      </w:pPr>
      <w:r w:rsidRPr="003A44F0">
        <w:rPr>
          <w:sz w:val="24"/>
          <w:szCs w:val="24"/>
        </w:rPr>
        <w:t>Методологии разработки ПО</w:t>
      </w:r>
    </w:p>
    <w:p w:rsidR="00BF43EF" w:rsidRPr="003A44F0" w:rsidRDefault="00BF43EF" w:rsidP="003A44F0"/>
    <w:p w:rsidR="00CE178D" w:rsidRPr="003A44F0" w:rsidRDefault="00BF43EF" w:rsidP="00817014">
      <w:pPr>
        <w:pStyle w:val="af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 xml:space="preserve">Каскадная (водопадная) модель (W.W. Royce, </w:t>
      </w:r>
      <w:hyperlink r:id="rId10" w:tooltip="1970 год" w:history="1">
        <w:r w:rsidRPr="003A44F0">
          <w:rPr>
            <w:rFonts w:ascii="Times New Roman" w:hAnsi="Times New Roman" w:cs="Times New Roman"/>
            <w:sz w:val="24"/>
            <w:szCs w:val="24"/>
          </w:rPr>
          <w:t>1970 г</w:t>
        </w:r>
      </w:hyperlink>
      <w:r w:rsidRPr="003A44F0">
        <w:rPr>
          <w:rFonts w:ascii="Times New Roman" w:hAnsi="Times New Roman" w:cs="Times New Roman"/>
          <w:sz w:val="24"/>
          <w:szCs w:val="24"/>
        </w:rPr>
        <w:t>.)</w:t>
      </w:r>
    </w:p>
    <w:p w:rsidR="00A01422" w:rsidRPr="003A44F0" w:rsidRDefault="00A01422" w:rsidP="00817014">
      <w:pPr>
        <w:pStyle w:val="af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Инкрементальная модель</w:t>
      </w:r>
    </w:p>
    <w:p w:rsidR="00A01422" w:rsidRPr="003A44F0" w:rsidRDefault="00A01422" w:rsidP="00817014">
      <w:pPr>
        <w:pStyle w:val="af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 xml:space="preserve">Спиральная модель </w:t>
      </w:r>
      <w:r w:rsidRPr="003A44F0">
        <w:rPr>
          <w:rFonts w:ascii="Times New Roman" w:hAnsi="Times New Roman" w:cs="Times New Roman"/>
          <w:bCs/>
          <w:sz w:val="24"/>
          <w:szCs w:val="24"/>
        </w:rPr>
        <w:t>(</w:t>
      </w:r>
      <w:r w:rsidRPr="003A44F0">
        <w:rPr>
          <w:rFonts w:ascii="Times New Roman" w:eastAsia="Arial Unicode MS" w:hAnsi="Times New Roman" w:cs="Times New Roman"/>
          <w:sz w:val="24"/>
          <w:szCs w:val="24"/>
        </w:rPr>
        <w:t xml:space="preserve">Б. Боэм, </w:t>
      </w:r>
      <w:hyperlink r:id="rId11" w:tooltip="1988 год" w:history="1">
        <w:r w:rsidRPr="003A44F0">
          <w:rPr>
            <w:rFonts w:ascii="Times New Roman" w:eastAsia="Arial Unicode MS" w:hAnsi="Times New Roman" w:cs="Times New Roman"/>
            <w:sz w:val="24"/>
            <w:szCs w:val="24"/>
          </w:rPr>
          <w:t>1988 г.</w:t>
        </w:r>
      </w:hyperlink>
      <w:r w:rsidRPr="003A44F0">
        <w:rPr>
          <w:rFonts w:ascii="Times New Roman" w:eastAsia="Arial Unicode MS" w:hAnsi="Times New Roman" w:cs="Times New Roman"/>
          <w:sz w:val="24"/>
          <w:szCs w:val="24"/>
        </w:rPr>
        <w:t>)</w:t>
      </w:r>
    </w:p>
    <w:p w:rsidR="00A01422" w:rsidRPr="003A44F0" w:rsidRDefault="00A01422" w:rsidP="003A44F0">
      <w:pPr>
        <w:pStyle w:val="3"/>
        <w:rPr>
          <w:sz w:val="24"/>
          <w:szCs w:val="24"/>
        </w:rPr>
      </w:pPr>
      <w:r w:rsidRPr="003A44F0">
        <w:rPr>
          <w:sz w:val="24"/>
          <w:szCs w:val="24"/>
        </w:rPr>
        <w:t xml:space="preserve">Методологии </w:t>
      </w:r>
      <w:r w:rsidR="00F34511" w:rsidRPr="003A44F0">
        <w:rPr>
          <w:sz w:val="24"/>
          <w:szCs w:val="24"/>
        </w:rPr>
        <w:t xml:space="preserve">проектирования </w:t>
      </w:r>
    </w:p>
    <w:p w:rsidR="00E6487A" w:rsidRPr="003A44F0" w:rsidRDefault="00E6487A" w:rsidP="003A44F0">
      <w:pPr>
        <w:autoSpaceDE w:val="0"/>
        <w:autoSpaceDN w:val="0"/>
        <w:adjustRightInd w:val="0"/>
        <w:rPr>
          <w:bCs/>
        </w:rPr>
      </w:pPr>
    </w:p>
    <w:p w:rsidR="00E6487A" w:rsidRPr="003A44F0" w:rsidRDefault="00E6487A" w:rsidP="003A44F0">
      <w:pPr>
        <w:pStyle w:val="ab"/>
        <w:spacing w:before="0" w:after="0"/>
        <w:ind w:firstLine="539"/>
        <w:jc w:val="both"/>
      </w:pPr>
      <w:r w:rsidRPr="003A44F0">
        <w:t>Методология проектирования ИТ-систем – набор стандартизованных и апробированных действий, которые позволяют достичь запланированных функциональностей ИТ-систем средствами имеющихся технологий с учетом заданных ограничений. Применение методологии гарантирует упорядоченный подход к промышленной разработке, использованию и сопровождению ИТ-систем, т.е. вносят в процесс создания ПО инженерный подход.</w:t>
      </w:r>
    </w:p>
    <w:p w:rsidR="00E6487A" w:rsidRPr="003A44F0" w:rsidRDefault="00E6487A" w:rsidP="003A44F0">
      <w:pPr>
        <w:ind w:firstLine="540"/>
        <w:jc w:val="both"/>
        <w:rPr>
          <w:bCs/>
        </w:rPr>
      </w:pPr>
      <w:r w:rsidRPr="003A44F0">
        <w:rPr>
          <w:bCs/>
        </w:rPr>
        <w:t>Набор методологий, используемых при проектировании ИТ-систем, достаточно широк. Наиболее распространенные методологии представлены в нижеследующем списке:</w:t>
      </w:r>
    </w:p>
    <w:p w:rsidR="00E6487A" w:rsidRPr="003A44F0" w:rsidRDefault="00E6487A" w:rsidP="00817014">
      <w:pPr>
        <w:numPr>
          <w:ilvl w:val="0"/>
          <w:numId w:val="13"/>
        </w:numPr>
      </w:pPr>
      <w:r w:rsidRPr="003A44F0">
        <w:t>Как получится (code&amp;fix)</w:t>
      </w:r>
    </w:p>
    <w:p w:rsidR="00E6487A" w:rsidRPr="003A44F0" w:rsidRDefault="00E6487A" w:rsidP="00817014">
      <w:pPr>
        <w:numPr>
          <w:ilvl w:val="0"/>
          <w:numId w:val="13"/>
        </w:numPr>
      </w:pPr>
      <w:r w:rsidRPr="003A44F0">
        <w:rPr>
          <w:bCs/>
        </w:rPr>
        <w:t>Cleanroom Software Engineering</w:t>
      </w:r>
    </w:p>
    <w:p w:rsidR="00E6487A" w:rsidRPr="003A44F0" w:rsidRDefault="00CC64F7" w:rsidP="00817014">
      <w:pPr>
        <w:numPr>
          <w:ilvl w:val="0"/>
          <w:numId w:val="13"/>
        </w:numPr>
      </w:pPr>
      <w:hyperlink r:id="rId12" w:tooltip="Итеративная разработка" w:history="1">
        <w:r w:rsidR="00E6487A" w:rsidRPr="003A44F0">
          <w:t>Итеративная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</w:tabs>
        <w:ind w:left="1620"/>
      </w:pPr>
      <w:hyperlink r:id="rId13" w:tooltip="Rational Unified Process" w:history="1">
        <w:r w:rsidR="00E6487A" w:rsidRPr="003A44F0">
          <w:t>RUP</w:t>
        </w:r>
      </w:hyperlink>
      <w:r w:rsidR="00E6487A" w:rsidRPr="003A44F0">
        <w:t> 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</w:tabs>
        <w:ind w:left="1620"/>
      </w:pPr>
      <w:r w:rsidRPr="003A44F0">
        <w:rPr>
          <w:bCs/>
        </w:rPr>
        <w:t>OpenUP</w:t>
      </w:r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440"/>
        </w:tabs>
        <w:ind w:firstLine="540"/>
      </w:pPr>
      <w:hyperlink r:id="rId14" w:tooltip="Microsoft Solutions Framework" w:history="1">
        <w:r w:rsidR="00E6487A" w:rsidRPr="003A44F0">
          <w:t>MSF</w:t>
        </w:r>
      </w:hyperlink>
      <w:r w:rsidR="00E6487A" w:rsidRPr="003A44F0">
        <w:t> </w:t>
      </w:r>
    </w:p>
    <w:p w:rsidR="00E6487A" w:rsidRPr="003A44F0" w:rsidRDefault="00CC64F7" w:rsidP="00817014">
      <w:pPr>
        <w:numPr>
          <w:ilvl w:val="0"/>
          <w:numId w:val="13"/>
        </w:numPr>
      </w:pPr>
      <w:hyperlink r:id="rId15" w:tooltip="RAD (программирование)" w:history="1">
        <w:r w:rsidR="00E6487A" w:rsidRPr="003A44F0">
          <w:t>RAD</w:t>
        </w:r>
      </w:hyperlink>
      <w:r w:rsidR="00E6487A" w:rsidRPr="003A44F0">
        <w:t> </w:t>
      </w:r>
    </w:p>
    <w:p w:rsidR="00E6487A" w:rsidRPr="003A44F0" w:rsidRDefault="00CC64F7" w:rsidP="00817014">
      <w:pPr>
        <w:numPr>
          <w:ilvl w:val="0"/>
          <w:numId w:val="13"/>
        </w:numPr>
      </w:pPr>
      <w:hyperlink r:id="rId16" w:tooltip="Гибкая методология разработки" w:history="1">
        <w:r w:rsidR="00E6487A" w:rsidRPr="003A44F0">
          <w:t>Agile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17" w:tooltip="en:Agile Modeling" w:history="1">
        <w:r w:rsidR="00E6487A" w:rsidRPr="003A44F0">
          <w:t>Agile Modeling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18" w:tooltip="en:Agile Unified Process" w:history="1">
        <w:r w:rsidR="00E6487A" w:rsidRPr="003A44F0">
          <w:t>Agile Unified Process</w:t>
        </w:r>
      </w:hyperlink>
      <w:r w:rsidR="00E6487A" w:rsidRPr="003A44F0">
        <w:t xml:space="preserve"> (AUP)</w:t>
      </w:r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19" w:tooltip="en:Agile Data Method" w:history="1">
        <w:r w:rsidR="00E6487A" w:rsidRPr="003A44F0">
          <w:t>Agile Data Method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0" w:tooltip="en:DSDM" w:history="1">
        <w:r w:rsidR="00E6487A" w:rsidRPr="003A44F0">
          <w:t>DSDM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1" w:tooltip="en:Essential Unified Process" w:history="1">
        <w:r w:rsidR="00E6487A" w:rsidRPr="003A44F0">
          <w:t>Essential Unified Process</w:t>
        </w:r>
      </w:hyperlink>
      <w:r w:rsidR="00E6487A" w:rsidRPr="003A44F0">
        <w:t xml:space="preserve"> (EssUP)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r w:rsidRPr="003A44F0">
        <w:t>Extreme programming, XP</w:t>
      </w:r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2" w:tooltip="en:Feature Driven Development" w:history="1">
        <w:r w:rsidR="00E6487A" w:rsidRPr="003A44F0">
          <w:t>Feature Driven Development</w:t>
        </w:r>
      </w:hyperlink>
      <w:r w:rsidR="00E6487A" w:rsidRPr="003A44F0">
        <w:t xml:space="preserve"> (FDD)</w:t>
      </w:r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3" w:anchor=".22Getting_Real.22_philosophy" w:tooltip="37signals" w:history="1">
        <w:r w:rsidR="00E6487A" w:rsidRPr="003A44F0">
          <w:t>Getting Real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4" w:tooltip="OpenUP" w:history="1">
        <w:r w:rsidR="00E6487A" w:rsidRPr="003A44F0">
          <w:t>Open Unified Process</w:t>
        </w:r>
      </w:hyperlink>
      <w:r w:rsidR="00E6487A" w:rsidRPr="003A44F0">
        <w:t xml:space="preserve"> (OpenUP)</w:t>
      </w:r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5" w:tooltip="Scrum" w:history="1">
        <w:r w:rsidR="00E6487A" w:rsidRPr="003A44F0">
          <w:t>Scrum</w:t>
        </w:r>
      </w:hyperlink>
    </w:p>
    <w:p w:rsidR="00E6487A" w:rsidRPr="003A44F0" w:rsidRDefault="00CC64F7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hyperlink r:id="rId26" w:tooltip="Бережливая разработка программного обеспечения" w:history="1">
        <w:r w:rsidR="00E6487A" w:rsidRPr="003A44F0">
          <w:t>Бережливая разработка программного обеспечения</w:t>
        </w:r>
      </w:hyperlink>
      <w:r w:rsidR="00E6487A" w:rsidRPr="003A44F0">
        <w:t xml:space="preserve"> (Lean Software Development)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r w:rsidRPr="003A44F0">
        <w:t>КанБан</w:t>
      </w:r>
    </w:p>
    <w:p w:rsidR="00E6487A" w:rsidRPr="003A44F0" w:rsidRDefault="00E6487A" w:rsidP="00817014">
      <w:pPr>
        <w:numPr>
          <w:ilvl w:val="0"/>
          <w:numId w:val="13"/>
        </w:numPr>
        <w:tabs>
          <w:tab w:val="clear" w:pos="720"/>
          <w:tab w:val="num" w:pos="1620"/>
        </w:tabs>
        <w:ind w:left="1620"/>
      </w:pPr>
      <w:r w:rsidRPr="003A44F0">
        <w:t>FDD</w:t>
      </w:r>
    </w:p>
    <w:p w:rsidR="00883974" w:rsidRPr="003A44F0" w:rsidRDefault="00883974" w:rsidP="003A44F0">
      <w:pPr>
        <w:jc w:val="both"/>
        <w:rPr>
          <w:i/>
          <w:iCs/>
        </w:rPr>
      </w:pPr>
    </w:p>
    <w:p w:rsidR="00CC64F7" w:rsidRPr="003A44F0" w:rsidRDefault="00883974" w:rsidP="003A44F0">
      <w:pPr>
        <w:pStyle w:val="3"/>
        <w:ind w:left="709"/>
        <w:jc w:val="both"/>
        <w:rPr>
          <w:sz w:val="24"/>
          <w:szCs w:val="24"/>
        </w:rPr>
      </w:pPr>
      <w:r w:rsidRPr="003A44F0">
        <w:rPr>
          <w:sz w:val="24"/>
          <w:szCs w:val="24"/>
          <w:lang w:val="en-US"/>
        </w:rPr>
        <w:t>RUP</w:t>
      </w:r>
      <w:r w:rsidR="00CC64F7" w:rsidRPr="003A44F0">
        <w:rPr>
          <w:sz w:val="24"/>
          <w:szCs w:val="24"/>
        </w:rPr>
        <w:t xml:space="preserve"> </w:t>
      </w:r>
    </w:p>
    <w:p w:rsidR="009B57DF" w:rsidRPr="003A44F0" w:rsidRDefault="009B57DF" w:rsidP="003A44F0"/>
    <w:p w:rsidR="00A01422" w:rsidRPr="003A44F0" w:rsidRDefault="00A01422" w:rsidP="003A44F0">
      <w:pPr>
        <w:pStyle w:val="ab"/>
        <w:spacing w:before="0" w:after="0"/>
        <w:ind w:firstLine="540"/>
        <w:jc w:val="both"/>
      </w:pPr>
      <w:r w:rsidRPr="003A44F0">
        <w:t>В качестве примеров реализации итеративного подхода ниже рассматрива</w:t>
      </w:r>
      <w:r w:rsidR="009B57DF" w:rsidRPr="003A44F0">
        <w:t>е</w:t>
      </w:r>
      <w:r w:rsidRPr="003A44F0">
        <w:t xml:space="preserve">тся </w:t>
      </w:r>
      <w:hyperlink r:id="rId27" w:tooltip="RUP" w:history="1">
        <w:r w:rsidR="009B57DF" w:rsidRPr="003A44F0">
          <w:t>методология</w:t>
        </w:r>
        <w:r w:rsidRPr="003A44F0">
          <w:t xml:space="preserve"> разработки программного обеспечения, созданные компанией Rational Software</w:t>
        </w:r>
      </w:hyperlink>
      <w:r w:rsidRPr="003A44F0">
        <w:t xml:space="preserve"> – </w:t>
      </w:r>
      <w:r w:rsidR="009B57DF" w:rsidRPr="003A44F0">
        <w:t>Rational Unified Process (RUP).</w:t>
      </w:r>
    </w:p>
    <w:p w:rsidR="009B57DF" w:rsidRPr="003A44F0" w:rsidRDefault="009B57DF" w:rsidP="003A44F0">
      <w:pPr>
        <w:pStyle w:val="ab"/>
        <w:spacing w:before="0" w:after="0"/>
        <w:ind w:firstLine="540"/>
        <w:jc w:val="both"/>
      </w:pPr>
      <w:r w:rsidRPr="003A44F0">
        <w:rPr>
          <w:lang w:val="en-US"/>
        </w:rPr>
        <w:t>RUP</w:t>
      </w:r>
      <w:r w:rsidRPr="003A44F0">
        <w:t xml:space="preserve"> – это методология создания программного обеспечения, оформленная в виде размещаемой на </w:t>
      </w:r>
      <w:r w:rsidRPr="003A44F0">
        <w:rPr>
          <w:lang w:val="en-US"/>
        </w:rPr>
        <w:t>Web</w:t>
      </w:r>
      <w:r w:rsidRPr="003A44F0">
        <w:t xml:space="preserve"> базы знаний, которая снабжена поисковой системой [1].  RUP использует итеративную модель разработки. Полный жизненный цикл разработки продукта состоит из четырех фаз, каждая из которых включает в с</w:t>
      </w:r>
      <w:r w:rsidRPr="003A44F0">
        <w:t>ебя одну или несколько итераций: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Начало (</w:t>
      </w:r>
      <w:r w:rsidRPr="003A44F0">
        <w:rPr>
          <w:lang w:val="en-US"/>
        </w:rPr>
        <w:t>inception</w:t>
      </w:r>
      <w:r w:rsidRPr="003A44F0">
        <w:t>)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Уточнение, проектирование (</w:t>
      </w:r>
      <w:r w:rsidRPr="003A44F0">
        <w:rPr>
          <w:lang w:val="en-US"/>
        </w:rPr>
        <w:t>elaboration</w:t>
      </w:r>
      <w:r w:rsidRPr="003A44F0">
        <w:t>)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Построение, к</w:t>
      </w:r>
      <w:r w:rsidRPr="003A44F0">
        <w:t>онструирование (</w:t>
      </w:r>
      <w:r w:rsidRPr="003A44F0">
        <w:rPr>
          <w:lang w:val="en-US"/>
        </w:rPr>
        <w:t>construction</w:t>
      </w:r>
      <w:r w:rsidRPr="003A44F0">
        <w:t>)</w:t>
      </w:r>
    </w:p>
    <w:p w:rsidR="009B57DF" w:rsidRPr="003A44F0" w:rsidRDefault="009B57DF" w:rsidP="00817014">
      <w:pPr>
        <w:pStyle w:val="ab"/>
        <w:numPr>
          <w:ilvl w:val="0"/>
          <w:numId w:val="16"/>
        </w:numPr>
        <w:spacing w:before="0" w:after="0"/>
        <w:jc w:val="both"/>
      </w:pPr>
      <w:r w:rsidRPr="003A44F0">
        <w:t>Внедрение (</w:t>
      </w:r>
      <w:r w:rsidRPr="003A44F0">
        <w:rPr>
          <w:lang w:val="en-US"/>
        </w:rPr>
        <w:t>transition</w:t>
      </w:r>
      <w:r w:rsidRPr="003A44F0">
        <w:t>)</w:t>
      </w:r>
    </w:p>
    <w:p w:rsidR="009B57DF" w:rsidRPr="003A44F0" w:rsidRDefault="009B57DF" w:rsidP="003A44F0">
      <w:pPr>
        <w:pStyle w:val="ab"/>
        <w:spacing w:before="0" w:after="0"/>
        <w:ind w:firstLine="540"/>
        <w:jc w:val="center"/>
      </w:pPr>
      <w:r w:rsidRPr="003A44F0">
        <w:rPr>
          <w:noProof/>
          <w:lang w:eastAsia="ru-RU"/>
        </w:rPr>
        <w:lastRenderedPageBreak/>
        <w:drawing>
          <wp:inline distT="0" distB="0" distL="0" distR="0">
            <wp:extent cx="3146271" cy="21315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01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4913" cy="2144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422" w:rsidRPr="003A44F0" w:rsidRDefault="00A01422" w:rsidP="003A44F0">
      <w:pPr>
        <w:pStyle w:val="ab"/>
        <w:spacing w:before="0" w:after="0"/>
        <w:jc w:val="both"/>
      </w:pPr>
    </w:p>
    <w:p w:rsidR="00A01422" w:rsidRPr="003A44F0" w:rsidRDefault="00A01422" w:rsidP="003A44F0">
      <w:pPr>
        <w:pStyle w:val="ab"/>
        <w:spacing w:before="0" w:after="0"/>
        <w:ind w:firstLine="540"/>
        <w:jc w:val="both"/>
      </w:pPr>
      <w:r w:rsidRPr="003A44F0">
        <w:t xml:space="preserve">В матрице RUP итерации (время) расположены по вертикали, а по горизонтали </w:t>
      </w:r>
      <w:r w:rsidR="009B57DF" w:rsidRPr="003A44F0">
        <w:t>– рабочие</w:t>
      </w:r>
      <w:r w:rsidRPr="003A44F0">
        <w:t xml:space="preserve"> процессы (</w:t>
      </w:r>
      <w:r w:rsidRPr="003A44F0">
        <w:rPr>
          <w:lang w:val="en-US"/>
        </w:rPr>
        <w:t>workflows</w:t>
      </w:r>
      <w:r w:rsidRPr="003A44F0">
        <w:t>), которые разделены на рабочие процессы процесса (</w:t>
      </w:r>
      <w:r w:rsidRPr="003A44F0">
        <w:rPr>
          <w:lang w:val="en-US"/>
        </w:rPr>
        <w:t>core</w:t>
      </w:r>
      <w:r w:rsidRPr="003A44F0">
        <w:t xml:space="preserve"> </w:t>
      </w:r>
      <w:r w:rsidRPr="003A44F0">
        <w:rPr>
          <w:lang w:val="en-US"/>
        </w:rPr>
        <w:t>process</w:t>
      </w:r>
      <w:r w:rsidRPr="003A44F0">
        <w:t xml:space="preserve"> </w:t>
      </w:r>
      <w:r w:rsidRPr="003A44F0">
        <w:rPr>
          <w:lang w:val="en-US"/>
        </w:rPr>
        <w:t>workflows</w:t>
      </w:r>
      <w:r w:rsidRPr="003A44F0">
        <w:t xml:space="preserve">) 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 xml:space="preserve">бизнес-моделирование 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требования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анализ и проектирование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реализация (implementation – выполнение)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тестирование</w:t>
      </w:r>
    </w:p>
    <w:p w:rsidR="00A01422" w:rsidRPr="003A44F0" w:rsidRDefault="00A01422" w:rsidP="00817014">
      <w:pPr>
        <w:pStyle w:val="ab"/>
        <w:numPr>
          <w:ilvl w:val="0"/>
          <w:numId w:val="11"/>
        </w:numPr>
        <w:spacing w:before="0" w:after="0"/>
        <w:jc w:val="both"/>
      </w:pPr>
      <w:r w:rsidRPr="003A44F0">
        <w:t>развертывание (deployment) и рабочие процессы поддержки (</w:t>
      </w:r>
      <w:r w:rsidRPr="003A44F0">
        <w:rPr>
          <w:lang w:val="en-US"/>
        </w:rPr>
        <w:t>core</w:t>
      </w:r>
      <w:r w:rsidRPr="003A44F0">
        <w:t xml:space="preserve"> </w:t>
      </w:r>
      <w:r w:rsidRPr="003A44F0">
        <w:rPr>
          <w:lang w:val="en-US"/>
        </w:rPr>
        <w:t>supporting</w:t>
      </w:r>
      <w:r w:rsidR="009001B1" w:rsidRPr="003A44F0">
        <w:t xml:space="preserve"> </w:t>
      </w:r>
      <w:r w:rsidRPr="003A44F0">
        <w:rPr>
          <w:lang w:val="en-US"/>
        </w:rPr>
        <w:t>workflows</w:t>
      </w:r>
      <w:r w:rsidRPr="003A44F0">
        <w:t>)</w:t>
      </w:r>
    </w:p>
    <w:p w:rsidR="00A01422" w:rsidRPr="003A44F0" w:rsidRDefault="00A01422" w:rsidP="00817014">
      <w:pPr>
        <w:pStyle w:val="ab"/>
        <w:numPr>
          <w:ilvl w:val="0"/>
          <w:numId w:val="12"/>
        </w:numPr>
        <w:spacing w:before="0" w:after="0"/>
        <w:jc w:val="both"/>
      </w:pPr>
      <w:r w:rsidRPr="003A44F0">
        <w:t>управление конфигурациями</w:t>
      </w:r>
    </w:p>
    <w:p w:rsidR="00A01422" w:rsidRPr="003A44F0" w:rsidRDefault="00A01422" w:rsidP="00817014">
      <w:pPr>
        <w:pStyle w:val="ab"/>
        <w:numPr>
          <w:ilvl w:val="0"/>
          <w:numId w:val="12"/>
        </w:numPr>
        <w:spacing w:before="0" w:after="0"/>
        <w:jc w:val="both"/>
      </w:pPr>
      <w:r w:rsidRPr="003A44F0">
        <w:t>управление</w:t>
      </w:r>
      <w:r w:rsidR="009001B1" w:rsidRPr="003A44F0">
        <w:t xml:space="preserve"> проектом</w:t>
      </w:r>
    </w:p>
    <w:p w:rsidR="00A01422" w:rsidRPr="003A44F0" w:rsidRDefault="009001B1" w:rsidP="00817014">
      <w:pPr>
        <w:pStyle w:val="ab"/>
        <w:numPr>
          <w:ilvl w:val="0"/>
          <w:numId w:val="12"/>
        </w:numPr>
        <w:spacing w:before="0" w:after="0"/>
        <w:jc w:val="both"/>
      </w:pPr>
      <w:r w:rsidRPr="003A44F0">
        <w:t>взаимодействие с окружением</w:t>
      </w:r>
    </w:p>
    <w:p w:rsidR="00A01422" w:rsidRPr="003A44F0" w:rsidRDefault="00A01422" w:rsidP="003A44F0"/>
    <w:p w:rsidR="00CC64F7" w:rsidRPr="003A44F0" w:rsidRDefault="00CC64F7" w:rsidP="003A44F0">
      <w:pPr>
        <w:rPr>
          <w:b/>
        </w:rPr>
      </w:pPr>
      <w:r w:rsidRPr="003A44F0">
        <w:rPr>
          <w:b/>
        </w:rPr>
        <w:t>Разработка д</w:t>
      </w:r>
      <w:r w:rsidRPr="003A44F0">
        <w:rPr>
          <w:b/>
          <w:iCs/>
        </w:rPr>
        <w:t>окумента «Видение»</w:t>
      </w:r>
    </w:p>
    <w:p w:rsidR="00CC64F7" w:rsidRPr="003A44F0" w:rsidRDefault="00CC64F7" w:rsidP="003A44F0"/>
    <w:p w:rsidR="009B57DF" w:rsidRPr="003A44F0" w:rsidRDefault="009001B1" w:rsidP="003A44F0">
      <w:pPr>
        <w:tabs>
          <w:tab w:val="left" w:pos="1134"/>
        </w:tabs>
        <w:ind w:firstLine="709"/>
        <w:jc w:val="both"/>
      </w:pPr>
      <w:r w:rsidRPr="003A44F0">
        <w:t xml:space="preserve">Документ «Видение» является артефактом бизнес-моделирования и создается на этапе Начала. </w:t>
      </w:r>
      <w:r w:rsidR="009B57DF" w:rsidRPr="003A44F0">
        <w:t>Начало (</w:t>
      </w:r>
      <w:r w:rsidR="009B57DF" w:rsidRPr="003A44F0">
        <w:rPr>
          <w:lang w:val="en-US"/>
        </w:rPr>
        <w:t>inception</w:t>
      </w:r>
      <w:r w:rsidR="009B57DF" w:rsidRPr="003A44F0">
        <w:t xml:space="preserve">) </w:t>
      </w:r>
      <w:r w:rsidRPr="003A44F0">
        <w:t>подразумевает</w:t>
      </w:r>
      <w:r w:rsidR="009B57DF" w:rsidRPr="003A44F0">
        <w:t xml:space="preserve"> предварительное взаимодействие с заинтересованными лицами (заказчик, пользователи, инвесторы и др. </w:t>
      </w:r>
      <w:r w:rsidR="009B57DF" w:rsidRPr="003A44F0">
        <w:rPr>
          <w:lang w:val="en-US"/>
        </w:rPr>
        <w:t>stakeholders</w:t>
      </w:r>
      <w:r w:rsidR="009B57DF" w:rsidRPr="003A44F0">
        <w:t xml:space="preserve">). На этом этапе формируются видение и границы проекта, создается экономическое обоснование, определяются основные требования, ограничения и ключевая функциональность продукта, создается базовая версия </w:t>
      </w:r>
      <w:hyperlink r:id="rId29" w:tooltip="Модель прецедентов (страница отсутствует)" w:history="1">
        <w:r w:rsidR="009B57DF" w:rsidRPr="003A44F0">
          <w:t>модели прецедентов</w:t>
        </w:r>
      </w:hyperlink>
      <w:r w:rsidR="009B57DF" w:rsidRPr="003A44F0">
        <w:t>, оцениваются риски</w:t>
      </w:r>
      <w:r w:rsidRPr="003A44F0">
        <w:t xml:space="preserve"> </w:t>
      </w:r>
      <w:r w:rsidRPr="003A44F0">
        <w:t>[2]</w:t>
      </w:r>
      <w:r w:rsidR="009B57DF" w:rsidRPr="003A44F0">
        <w:t>.</w:t>
      </w:r>
    </w:p>
    <w:p w:rsidR="00CE178D" w:rsidRPr="003A44F0" w:rsidRDefault="00CE178D" w:rsidP="003A44F0">
      <w:pPr>
        <w:jc w:val="both"/>
        <w:rPr>
          <w:i/>
          <w:iCs/>
        </w:rPr>
      </w:pPr>
    </w:p>
    <w:p w:rsidR="00CE178D" w:rsidRPr="003A44F0" w:rsidRDefault="00CE178D" w:rsidP="003A44F0">
      <w:pPr>
        <w:ind w:left="709"/>
        <w:jc w:val="both"/>
        <w:rPr>
          <w:iCs/>
        </w:rPr>
      </w:pPr>
      <w:r w:rsidRPr="003A44F0">
        <w:rPr>
          <w:iCs/>
        </w:rPr>
        <w:t>Какие навыки прокачиваю</w:t>
      </w:r>
      <w:r w:rsidR="00CC64F7" w:rsidRPr="003A44F0">
        <w:rPr>
          <w:iCs/>
        </w:rPr>
        <w:t>тся-используются на этом этапе</w:t>
      </w:r>
      <w:r w:rsidRPr="003A44F0">
        <w:rPr>
          <w:iCs/>
        </w:rPr>
        <w:t>:</w:t>
      </w:r>
    </w:p>
    <w:p w:rsidR="00CE178D" w:rsidRPr="003A44F0" w:rsidRDefault="00CE178D" w:rsidP="00817014">
      <w:pPr>
        <w:widowControl w:val="0"/>
        <w:numPr>
          <w:ilvl w:val="0"/>
          <w:numId w:val="4"/>
        </w:numPr>
      </w:pPr>
      <w:r w:rsidRPr="003A44F0">
        <w:t>Испол</w:t>
      </w:r>
      <w:r w:rsidR="003A44F0">
        <w:t>ьзование подходов и методологий</w:t>
      </w:r>
      <w:r w:rsidRPr="003A44F0">
        <w:t>: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мозговой штурм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5</w:t>
      </w:r>
      <w:r w:rsidRPr="003A44F0">
        <w:rPr>
          <w:rFonts w:ascii="Times New Roman" w:hAnsi="Times New Roman" w:cs="Times New Roman"/>
          <w:sz w:val="24"/>
          <w:szCs w:val="24"/>
          <w:lang w:val="en-US"/>
        </w:rPr>
        <w:t>WHY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  <w:lang w:val="en-US"/>
        </w:rPr>
        <w:t>SWOT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черный ящик</w:t>
      </w:r>
    </w:p>
    <w:p w:rsidR="00CE178D" w:rsidRPr="003A44F0" w:rsidRDefault="003A44F0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ональное моделирование</w:t>
      </w:r>
      <w:r w:rsidR="00CE178D" w:rsidRPr="003A44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</w:t>
      </w:r>
      <w:r w:rsidR="00CE178D" w:rsidRPr="003A44F0">
        <w:rPr>
          <w:rFonts w:ascii="Times New Roman" w:hAnsi="Times New Roman" w:cs="Times New Roman"/>
          <w:sz w:val="24"/>
          <w:szCs w:val="24"/>
          <w:lang w:val="en-US"/>
        </w:rPr>
        <w:t>IDEF0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контекстная диаграмма</w:t>
      </w:r>
    </w:p>
    <w:p w:rsidR="00CE178D" w:rsidRPr="003A44F0" w:rsidRDefault="00CE178D" w:rsidP="00817014">
      <w:pPr>
        <w:pStyle w:val="af"/>
        <w:numPr>
          <w:ilvl w:val="1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A44F0">
        <w:rPr>
          <w:rFonts w:ascii="Times New Roman" w:hAnsi="Times New Roman" w:cs="Times New Roman"/>
          <w:sz w:val="24"/>
          <w:szCs w:val="24"/>
        </w:rPr>
        <w:t>майндкарта</w:t>
      </w:r>
    </w:p>
    <w:p w:rsidR="00CE178D" w:rsidRPr="003A44F0" w:rsidRDefault="00CE178D" w:rsidP="00817014">
      <w:pPr>
        <w:widowControl w:val="0"/>
        <w:numPr>
          <w:ilvl w:val="0"/>
          <w:numId w:val="4"/>
        </w:numPr>
        <w:jc w:val="both"/>
        <w:rPr>
          <w:iCs/>
        </w:rPr>
      </w:pPr>
      <w:r w:rsidRPr="003A44F0">
        <w:rPr>
          <w:iCs/>
        </w:rPr>
        <w:lastRenderedPageBreak/>
        <w:t>Работа с документами: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Изучение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Деловая переписка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Ведение документов</w:t>
      </w:r>
    </w:p>
    <w:p w:rsidR="00CE178D" w:rsidRPr="003A44F0" w:rsidRDefault="009001B1" w:rsidP="00817014">
      <w:pPr>
        <w:pStyle w:val="ab"/>
        <w:numPr>
          <w:ilvl w:val="0"/>
          <w:numId w:val="4"/>
        </w:numPr>
        <w:spacing w:before="0" w:after="0"/>
      </w:pPr>
      <w:r w:rsidRPr="003A44F0">
        <w:t>Коммуникативные навыки</w:t>
      </w:r>
      <w:r w:rsidR="00AE7B05" w:rsidRPr="003A44F0">
        <w:t xml:space="preserve"> [3, см. главы 6-7]</w:t>
      </w:r>
      <w:r w:rsidR="00CE178D" w:rsidRPr="003A44F0">
        <w:t>:</w:t>
      </w:r>
    </w:p>
    <w:p w:rsidR="00CE178D" w:rsidRPr="003A44F0" w:rsidRDefault="00CE178D" w:rsidP="00817014">
      <w:pPr>
        <w:pStyle w:val="ab"/>
        <w:numPr>
          <w:ilvl w:val="1"/>
          <w:numId w:val="4"/>
        </w:numPr>
        <w:spacing w:before="0" w:after="0"/>
      </w:pPr>
      <w:r w:rsidRPr="003A44F0">
        <w:rPr>
          <w:rStyle w:val="ac"/>
          <w:i w:val="0"/>
        </w:rPr>
        <w:t>Фасилитатор</w:t>
      </w:r>
      <w:r w:rsidRPr="003A44F0">
        <w:t xml:space="preserve"> - направляет разговор</w:t>
      </w:r>
    </w:p>
    <w:p w:rsidR="00CE178D" w:rsidRPr="003A44F0" w:rsidRDefault="00CE178D" w:rsidP="00817014">
      <w:pPr>
        <w:pStyle w:val="ab"/>
        <w:numPr>
          <w:ilvl w:val="1"/>
          <w:numId w:val="4"/>
        </w:numPr>
        <w:spacing w:before="0" w:after="0"/>
      </w:pPr>
      <w:r w:rsidRPr="003A44F0">
        <w:rPr>
          <w:rStyle w:val="ac"/>
          <w:i w:val="0"/>
        </w:rPr>
        <w:t>Медиатор</w:t>
      </w:r>
      <w:r w:rsidRPr="003A44F0">
        <w:t xml:space="preserve"> - уравновешивает противоположные мнения до решения, которое будет выгодно всем</w:t>
      </w:r>
    </w:p>
    <w:p w:rsidR="00CE178D" w:rsidRPr="003A44F0" w:rsidRDefault="00CE178D" w:rsidP="00817014">
      <w:pPr>
        <w:pStyle w:val="ab"/>
        <w:numPr>
          <w:ilvl w:val="1"/>
          <w:numId w:val="4"/>
        </w:numPr>
        <w:spacing w:before="0" w:after="0"/>
      </w:pPr>
      <w:r w:rsidRPr="003A44F0">
        <w:t>Интервьюирование – точные вопросы (да\нет, выбор одно</w:t>
      </w:r>
      <w:r w:rsidR="003A44F0">
        <w:t>го из вариантов ответа, приорити</w:t>
      </w:r>
      <w:r w:rsidRPr="003A44F0">
        <w:t>зация)</w:t>
      </w:r>
    </w:p>
    <w:p w:rsidR="00CE178D" w:rsidRPr="003A44F0" w:rsidRDefault="00CE178D" w:rsidP="00817014">
      <w:pPr>
        <w:widowControl w:val="0"/>
        <w:numPr>
          <w:ilvl w:val="0"/>
          <w:numId w:val="4"/>
        </w:numPr>
        <w:jc w:val="both"/>
        <w:rPr>
          <w:iCs/>
        </w:rPr>
      </w:pPr>
      <w:r w:rsidRPr="003A44F0">
        <w:rPr>
          <w:iCs/>
        </w:rPr>
        <w:t>Работа с требованиями</w:t>
      </w:r>
      <w:r w:rsidR="00AE7B05" w:rsidRPr="003A44F0">
        <w:rPr>
          <w:iCs/>
        </w:rPr>
        <w:t xml:space="preserve"> </w:t>
      </w:r>
      <w:r w:rsidR="00AE7B05" w:rsidRPr="003A44F0">
        <w:t>[</w:t>
      </w:r>
      <w:r w:rsidR="00AE7B05" w:rsidRPr="003A44F0">
        <w:t xml:space="preserve">2], [3, см. глава 5, приложение Г </w:t>
      </w:r>
      <w:r w:rsidR="00AE7B05" w:rsidRPr="003A44F0">
        <w:t>Документ об образе и границах проекта]</w:t>
      </w:r>
      <w:r w:rsidRPr="003A44F0">
        <w:rPr>
          <w:iCs/>
        </w:rPr>
        <w:t>: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Целеполагание (позиционирование)</w:t>
      </w:r>
      <w:r w:rsidR="009001B1" w:rsidRPr="003A44F0">
        <w:rPr>
          <w:iCs/>
        </w:rPr>
        <w:t xml:space="preserve"> – необходима </w:t>
      </w:r>
      <w:r w:rsidR="009001B1" w:rsidRPr="003A44F0">
        <w:rPr>
          <w:iCs/>
        </w:rPr>
        <w:t xml:space="preserve">правильная постановка проблемы (задачи). </w:t>
      </w:r>
      <w:r w:rsidR="009001B1" w:rsidRPr="003A44F0">
        <w:rPr>
          <w:rStyle w:val="ac"/>
        </w:rPr>
        <w:t>Заказчик (ребенок) хочет Луну. Вы строите космический корабль и отправляете человека на Луну. Однако Заказчик плачет - ребенок хотел игрушку.</w:t>
      </w:r>
      <w:r w:rsidR="009001B1" w:rsidRPr="003A44F0">
        <w:rPr>
          <w:rStyle w:val="ac"/>
          <w:i w:val="0"/>
        </w:rPr>
        <w:t xml:space="preserve"> В том числе необходимо определить, в чем заключается </w:t>
      </w:r>
      <w:r w:rsidR="009001B1" w:rsidRPr="003A44F0">
        <w:rPr>
          <w:iCs/>
        </w:rPr>
        <w:t>конкурентоспособность</w:t>
      </w:r>
      <w:r w:rsidR="009001B1" w:rsidRPr="003A44F0">
        <w:rPr>
          <w:iCs/>
        </w:rPr>
        <w:t xml:space="preserve"> разрабатываемого продукта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Выявление заинтересованных лиц</w:t>
      </w:r>
      <w:r w:rsidR="009001B1" w:rsidRPr="003A44F0">
        <w:rPr>
          <w:iCs/>
        </w:rPr>
        <w:t xml:space="preserve"> – знакомство и сбор контактных данных. Определение степени влияния на продукт каждого заинтересованного лица, их потребности и степень заинтересованности.</w: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Определение границ системы</w:t>
      </w:r>
      <w:r w:rsidR="009001B1" w:rsidRPr="003A44F0">
        <w:rPr>
          <w:iCs/>
        </w:rPr>
        <w:t xml:space="preserve"> </w:t>
      </w:r>
      <w:r w:rsidR="00AE7B05" w:rsidRPr="003A44F0">
        <w:rPr>
          <w:iCs/>
        </w:rPr>
        <w:t>–</w:t>
      </w:r>
      <w:r w:rsidR="009001B1" w:rsidRPr="003A44F0">
        <w:rPr>
          <w:iCs/>
        </w:rPr>
        <w:t xml:space="preserve"> </w:t>
      </w:r>
      <w:r w:rsidR="00AE7B05" w:rsidRPr="003A44F0">
        <w:rPr>
          <w:iCs/>
        </w:rPr>
        <w:t xml:space="preserve">определение зон ответственности (и где эта зона заканчивается), выявление </w:t>
      </w:r>
      <w:r w:rsidR="00AE7B05" w:rsidRPr="003A44F0">
        <w:rPr>
          <w:iCs/>
        </w:rPr>
        <w:t>интерфейсов аппаратного, программного, пользовательского взаимодействий</w:t>
      </w:r>
      <w:r w:rsidR="00AE7B05" w:rsidRPr="003A44F0">
        <w:rPr>
          <w:iCs/>
        </w:rPr>
        <w:t xml:space="preserve">, фильтрация требований в связи с установленными границами системы. Границы системы могут быть представлены контекстной </w:t>
      </w:r>
      <w:r w:rsidR="003A44F0" w:rsidRPr="003A44F0">
        <w:rPr>
          <w:iCs/>
        </w:rPr>
        <w:t xml:space="preserve">диаграммой. </w:t>
      </w:r>
      <w:r w:rsidR="009001B1" w:rsidRPr="003A44F0">
        <w:rPr>
          <w:iCs/>
        </w:rPr>
        <w:br/>
      </w:r>
      <w:r w:rsidR="00AE7B05" w:rsidRPr="003A44F0">
        <w:object w:dxaOrig="10847" w:dyaOrig="8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211.5pt" o:ole="">
            <v:imagedata r:id="rId30" o:title=""/>
          </v:shape>
          <o:OLEObject Type="Embed" ProgID="Visio.Drawing.11" ShapeID="_x0000_i1025" DrawAspect="Content" ObjectID="_1630173213" r:id="rId31"/>
        </w:object>
      </w:r>
    </w:p>
    <w:p w:rsidR="00CE178D" w:rsidRPr="003A44F0" w:rsidRDefault="00CE178D" w:rsidP="00817014">
      <w:pPr>
        <w:widowControl w:val="0"/>
        <w:numPr>
          <w:ilvl w:val="1"/>
          <w:numId w:val="4"/>
        </w:numPr>
        <w:jc w:val="both"/>
        <w:rPr>
          <w:iCs/>
        </w:rPr>
      </w:pPr>
      <w:r w:rsidRPr="003A44F0">
        <w:rPr>
          <w:iCs/>
        </w:rPr>
        <w:t>Выявление требований</w:t>
      </w:r>
    </w:p>
    <w:p w:rsidR="003518FD" w:rsidRPr="003A44F0" w:rsidRDefault="003518FD" w:rsidP="003A44F0">
      <w:pPr>
        <w:ind w:left="709"/>
        <w:jc w:val="both"/>
        <w:rPr>
          <w:iCs/>
        </w:rPr>
      </w:pPr>
    </w:p>
    <w:p w:rsidR="003A44F0" w:rsidRDefault="003A44F0" w:rsidP="003A44F0">
      <w:pPr>
        <w:pStyle w:val="3"/>
        <w:rPr>
          <w:sz w:val="24"/>
          <w:szCs w:val="24"/>
        </w:rPr>
      </w:pPr>
    </w:p>
    <w:p w:rsidR="00C26257" w:rsidRPr="003A44F0" w:rsidRDefault="00C26257" w:rsidP="003A44F0">
      <w:pPr>
        <w:pStyle w:val="3"/>
        <w:rPr>
          <w:sz w:val="24"/>
          <w:szCs w:val="24"/>
        </w:rPr>
      </w:pPr>
      <w:r w:rsidRPr="003A44F0">
        <w:rPr>
          <w:sz w:val="24"/>
          <w:szCs w:val="24"/>
        </w:rPr>
        <w:t>Требования к системе</w:t>
      </w:r>
    </w:p>
    <w:p w:rsidR="00C26257" w:rsidRPr="003A44F0" w:rsidRDefault="00C26257" w:rsidP="003A44F0">
      <w:pPr>
        <w:ind w:left="709"/>
        <w:jc w:val="both"/>
        <w:rPr>
          <w:iCs/>
        </w:rPr>
      </w:pPr>
    </w:p>
    <w:p w:rsidR="00000000" w:rsidRPr="003A44F0" w:rsidRDefault="002818D6" w:rsidP="003A44F0">
      <w:pPr>
        <w:tabs>
          <w:tab w:val="left" w:pos="1134"/>
        </w:tabs>
        <w:ind w:firstLine="709"/>
        <w:jc w:val="both"/>
        <w:rPr>
          <w:iCs/>
        </w:rPr>
      </w:pPr>
      <w:r w:rsidRPr="003A44F0">
        <w:rPr>
          <w:iCs/>
        </w:rPr>
        <w:t>Требование – это условие или возможность, которой должна соответствовать система [1].</w:t>
      </w:r>
    </w:p>
    <w:p w:rsidR="00000000" w:rsidRPr="003A44F0" w:rsidRDefault="002818D6" w:rsidP="003A44F0">
      <w:pPr>
        <w:tabs>
          <w:tab w:val="left" w:pos="1134"/>
        </w:tabs>
        <w:ind w:firstLine="709"/>
        <w:jc w:val="both"/>
        <w:rPr>
          <w:iCs/>
          <w:lang w:val="en-US"/>
        </w:rPr>
      </w:pPr>
      <w:r w:rsidRPr="003A44F0">
        <w:rPr>
          <w:iCs/>
        </w:rPr>
        <w:t>Требование – это: 1. условия или возможности, необходимые пользователю для решения проблем или достижения целей; 2. условия или возможности, которыми должна обладать система или системные компоненты, чтобы выполнить контракт или удовлетворять стандартам, спецификациям или другим формальным документам; 3. документированное представление условий или возможностей для пунктов 1 и 2.  (</w:t>
      </w:r>
      <w:r w:rsidRPr="003A44F0">
        <w:rPr>
          <w:iCs/>
          <w:lang w:val="en-US"/>
        </w:rPr>
        <w:t>IEEE Standard Glossary of Software Engineering Terminology</w:t>
      </w:r>
      <w:r w:rsidRPr="003A44F0">
        <w:rPr>
          <w:iCs/>
        </w:rPr>
        <w:t>)</w:t>
      </w:r>
      <w:r w:rsidRPr="003A44F0">
        <w:rPr>
          <w:iCs/>
          <w:lang w:val="en-US"/>
        </w:rPr>
        <w:t>.</w:t>
      </w:r>
    </w:p>
    <w:p w:rsidR="002818D6" w:rsidRPr="003A44F0" w:rsidRDefault="002818D6" w:rsidP="003A44F0">
      <w:pPr>
        <w:jc w:val="both"/>
        <w:rPr>
          <w:iCs/>
        </w:rPr>
      </w:pPr>
    </w:p>
    <w:p w:rsidR="00AE7B05" w:rsidRPr="003A44F0" w:rsidRDefault="00AE7B05" w:rsidP="003A44F0">
      <w:pPr>
        <w:ind w:left="709"/>
        <w:jc w:val="both"/>
        <w:rPr>
          <w:iCs/>
        </w:rPr>
      </w:pPr>
      <w:r w:rsidRPr="003A44F0">
        <w:rPr>
          <w:iCs/>
        </w:rPr>
        <w:t>Типы требований</w:t>
      </w:r>
      <w:r w:rsidR="003A44F0" w:rsidRPr="003A44F0">
        <w:rPr>
          <w:iCs/>
        </w:rPr>
        <w:t xml:space="preserve"> </w:t>
      </w:r>
      <w:r w:rsidR="003A44F0" w:rsidRPr="003A44F0">
        <w:t>[</w:t>
      </w:r>
      <w:r w:rsidR="003A44F0" w:rsidRPr="003A44F0">
        <w:t>3, см. глава 1</w:t>
      </w:r>
      <w:r w:rsidR="003A44F0" w:rsidRPr="003A44F0">
        <w:t>]</w:t>
      </w:r>
      <w:r w:rsidRPr="003A44F0">
        <w:rPr>
          <w:iCs/>
        </w:rPr>
        <w:t>:</w:t>
      </w:r>
    </w:p>
    <w:p w:rsidR="00AE7B05" w:rsidRPr="003A44F0" w:rsidRDefault="00AE7B05" w:rsidP="00817014">
      <w:pPr>
        <w:pStyle w:val="af"/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Функциональные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Бизнес-требования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Пользовательские требования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Функциональные требования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Системные требования</w:t>
      </w:r>
    </w:p>
    <w:p w:rsidR="00AE7B05" w:rsidRPr="003A44F0" w:rsidRDefault="00AE7B05" w:rsidP="00817014">
      <w:pPr>
        <w:pStyle w:val="af"/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Нефункциональные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Бизнес-правила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Атрибуты качества</w:t>
      </w:r>
    </w:p>
    <w:p w:rsidR="00AE7B05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Внешний интерфейс</w:t>
      </w:r>
    </w:p>
    <w:p w:rsidR="00EB25D1" w:rsidRPr="003A44F0" w:rsidRDefault="00AE7B05" w:rsidP="00817014">
      <w:pPr>
        <w:pStyle w:val="af"/>
        <w:numPr>
          <w:ilvl w:val="1"/>
          <w:numId w:val="17"/>
        </w:numPr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Ограничения</w:t>
      </w:r>
    </w:p>
    <w:p w:rsidR="003A44F0" w:rsidRPr="003A44F0" w:rsidRDefault="003A44F0" w:rsidP="003A44F0">
      <w:pPr>
        <w:pStyle w:val="af"/>
        <w:spacing w:line="240" w:lineRule="auto"/>
        <w:ind w:left="1429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CE178D" w:rsidRDefault="003A44F0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3A44F0">
        <w:rPr>
          <w:rFonts w:ascii="Times New Roman" w:hAnsi="Times New Roman" w:cs="Times New Roman"/>
          <w:i/>
          <w:iCs/>
          <w:sz w:val="24"/>
          <w:szCs w:val="24"/>
        </w:rPr>
        <w:t>Нормативные документы по</w:t>
      </w:r>
      <w:r w:rsidR="002818D6" w:rsidRPr="003A44F0">
        <w:rPr>
          <w:rFonts w:ascii="Times New Roman" w:hAnsi="Times New Roman" w:cs="Times New Roman"/>
          <w:i/>
          <w:iCs/>
          <w:sz w:val="24"/>
          <w:szCs w:val="24"/>
        </w:rPr>
        <w:t xml:space="preserve"> работ</w:t>
      </w:r>
      <w:r w:rsidRPr="003A44F0">
        <w:rPr>
          <w:rFonts w:ascii="Times New Roman" w:hAnsi="Times New Roman" w:cs="Times New Roman"/>
          <w:i/>
          <w:iCs/>
          <w:sz w:val="24"/>
          <w:szCs w:val="24"/>
        </w:rPr>
        <w:t>е</w:t>
      </w:r>
      <w:r w:rsidR="002818D6" w:rsidRPr="003A44F0">
        <w:rPr>
          <w:rFonts w:ascii="Times New Roman" w:hAnsi="Times New Roman" w:cs="Times New Roman"/>
          <w:i/>
          <w:iCs/>
          <w:sz w:val="24"/>
          <w:szCs w:val="24"/>
        </w:rPr>
        <w:t xml:space="preserve"> с требованиями:</w:t>
      </w:r>
    </w:p>
    <w:p w:rsidR="003A44F0" w:rsidRPr="003A44F0" w:rsidRDefault="003A44F0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2818D6" w:rsidRPr="003A44F0" w:rsidRDefault="002818D6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 xml:space="preserve">Разработки </w:t>
      </w: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:</w:t>
      </w:r>
    </w:p>
    <w:p w:rsidR="00000000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1362 “Concept of Operations Document”.</w:t>
      </w:r>
    </w:p>
    <w:p w:rsidR="00000000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1233 «Guide for Developing System Requirements Specifications».</w:t>
      </w:r>
    </w:p>
    <w:p w:rsidR="00000000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Standard 830-1998, «IEEE Recommended Practice for Software Requirements Specifications»</w:t>
      </w:r>
    </w:p>
    <w:p w:rsidR="00000000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Standard Glossary of Software Engineering Terminology/IEEE Std 610.12-1990</w:t>
      </w:r>
    </w:p>
    <w:p w:rsidR="00CE178D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  <w:lang w:val="en-US"/>
        </w:rPr>
      </w:pPr>
      <w:r w:rsidRPr="003A44F0">
        <w:rPr>
          <w:rFonts w:ascii="Times New Roman" w:hAnsi="Times New Roman" w:cs="Times New Roman"/>
          <w:iCs/>
          <w:sz w:val="24"/>
          <w:szCs w:val="24"/>
          <w:lang w:val="en-US"/>
        </w:rPr>
        <w:t>IEEE Guide to the Software Engineering Body of Knowledge (1) – SWEBOK®.</w:t>
      </w:r>
    </w:p>
    <w:p w:rsidR="002818D6" w:rsidRPr="003A44F0" w:rsidRDefault="002818D6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Отечественные ГОСТ:</w:t>
      </w:r>
    </w:p>
    <w:p w:rsidR="00000000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ГОСТ 34.601-90. Информационная технология. Автоматизированные системы. Стадии создания.</w:t>
      </w:r>
    </w:p>
    <w:p w:rsidR="00000000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ГОСТ 34.602-89. Информационная технология. Техническое задание на создание автоматизированной системы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ГОСТ 19.201-78. Единая система программной документации. Техническое задание. Требования к содержанию и оформлению.</w:t>
      </w:r>
    </w:p>
    <w:p w:rsidR="003A44F0" w:rsidRPr="003A44F0" w:rsidRDefault="003A44F0" w:rsidP="003A44F0">
      <w:pPr>
        <w:pStyle w:val="af"/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Книги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Вигерс К. Разработка требований к программному обеспечению/Пер, с англ. — М.:Издательско-торговый дом «Русская Редакция», 2004. —576с.: ил.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Леффингуелл Д., Уидриг Д. Принципы работы с требованиями к программному обеспечению. М.: ИД “Вильямс”, 2002.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lastRenderedPageBreak/>
        <w:t>Коберн А. Современные методы описания функциональных требований к системам. М.: издательство «Лори», 2002. – 263 с.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Мацяшек Л. Анализ требований и проектирование систем. Разработка информационных :с Диалектика-Вильямс</w:t>
      </w:r>
    </w:p>
    <w:p w:rsidR="002818D6" w:rsidRPr="003A44F0" w:rsidRDefault="002818D6" w:rsidP="00817014">
      <w:pPr>
        <w:pStyle w:val="af"/>
        <w:numPr>
          <w:ilvl w:val="0"/>
          <w:numId w:val="18"/>
        </w:numPr>
        <w:tabs>
          <w:tab w:val="left" w:pos="1134"/>
        </w:tabs>
        <w:spacing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3A44F0">
        <w:rPr>
          <w:rFonts w:ascii="Times New Roman" w:hAnsi="Times New Roman" w:cs="Times New Roman"/>
          <w:iCs/>
          <w:sz w:val="24"/>
          <w:szCs w:val="24"/>
        </w:rPr>
        <w:t>Орлик С., Булуй Ю. Введение в программную инженерию и управление жизненным циклом ПО Программная инженерия. Программные требования</w:t>
      </w:r>
    </w:p>
    <w:p w:rsidR="002818D6" w:rsidRPr="003A44F0" w:rsidRDefault="002818D6" w:rsidP="003A44F0">
      <w:pPr>
        <w:ind w:left="709"/>
        <w:jc w:val="both"/>
        <w:rPr>
          <w:iCs/>
        </w:rPr>
      </w:pPr>
    </w:p>
    <w:p w:rsidR="00CE178D" w:rsidRPr="003A44F0" w:rsidRDefault="00CE178D" w:rsidP="003A44F0">
      <w:pPr>
        <w:jc w:val="both"/>
        <w:rPr>
          <w:i/>
          <w:iCs/>
        </w:rPr>
      </w:pPr>
    </w:p>
    <w:p w:rsidR="00CE178D" w:rsidRPr="00CE116A" w:rsidRDefault="00CE178D" w:rsidP="00CE178D">
      <w:pPr>
        <w:pStyle w:val="21"/>
        <w:ind w:firstLine="709"/>
        <w:rPr>
          <w:szCs w:val="24"/>
        </w:rPr>
      </w:pPr>
      <w:r w:rsidRPr="00CE116A">
        <w:rPr>
          <w:szCs w:val="24"/>
        </w:rPr>
        <w:t>Разработал:</w:t>
      </w:r>
    </w:p>
    <w:p w:rsidR="00CE178D" w:rsidRPr="00CE116A" w:rsidRDefault="00CE178D" w:rsidP="00CE178D">
      <w:pPr>
        <w:ind w:firstLine="709"/>
        <w:jc w:val="both"/>
      </w:pPr>
      <w:r w:rsidRPr="00CE116A">
        <w:t xml:space="preserve">Яцык А.А. </w:t>
      </w:r>
    </w:p>
    <w:p w:rsidR="00CE178D" w:rsidRPr="00CE116A" w:rsidRDefault="00CE178D" w:rsidP="00CE178D">
      <w:pPr>
        <w:ind w:firstLine="709"/>
        <w:jc w:val="both"/>
      </w:pPr>
      <w:r w:rsidRPr="00CE116A">
        <w:t xml:space="preserve">______________________ </w:t>
      </w:r>
    </w:p>
    <w:p w:rsidR="00CE178D" w:rsidRPr="00CE116A" w:rsidRDefault="00CE178D" w:rsidP="00CE178D">
      <w:pPr>
        <w:ind w:firstLine="709"/>
        <w:jc w:val="both"/>
      </w:pPr>
    </w:p>
    <w:p w:rsidR="00CE178D" w:rsidRPr="00CE116A" w:rsidRDefault="00CE178D" w:rsidP="00CE178D">
      <w:pPr>
        <w:ind w:firstLine="709"/>
      </w:pPr>
      <w:r w:rsidRPr="00CE116A">
        <w:t>«____» _____________ 20__ г.</w:t>
      </w:r>
    </w:p>
    <w:p w:rsidR="00CE178D" w:rsidRPr="00CE116A" w:rsidRDefault="00CE178D" w:rsidP="00CE178D">
      <w:pPr>
        <w:pStyle w:val="31"/>
        <w:widowControl w:val="0"/>
        <w:spacing w:line="240" w:lineRule="auto"/>
        <w:ind w:righ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E178D" w:rsidRPr="000C2BF1" w:rsidRDefault="00CE178D" w:rsidP="00CE178D">
      <w:pPr>
        <w:spacing w:before="72"/>
        <w:jc w:val="center"/>
        <w:rPr>
          <w:noProof/>
        </w:rPr>
      </w:pPr>
    </w:p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CE178D" w:rsidRPr="000C2BF1" w:rsidRDefault="00CE178D" w:rsidP="00CE178D"/>
    <w:p w:rsidR="00D86CA5" w:rsidRPr="00CE178D" w:rsidRDefault="00D86CA5" w:rsidP="00CE178D"/>
    <w:sectPr w:rsidR="00D86CA5" w:rsidRPr="00CE178D" w:rsidSect="002E0454"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014" w:rsidRDefault="00817014" w:rsidP="00A01422">
      <w:r>
        <w:separator/>
      </w:r>
    </w:p>
  </w:endnote>
  <w:endnote w:type="continuationSeparator" w:id="0">
    <w:p w:rsidR="00817014" w:rsidRDefault="00817014" w:rsidP="00A01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etersburg">
    <w:altName w:val="Courier New"/>
    <w:charset w:val="00"/>
    <w:family w:val="roman"/>
    <w:pitch w:val="variable"/>
    <w:sig w:usb0="00000203" w:usb1="00000000" w:usb2="00000000" w:usb3="00000000" w:csb0="00000005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014" w:rsidRDefault="00817014" w:rsidP="00A01422">
      <w:r>
        <w:separator/>
      </w:r>
    </w:p>
  </w:footnote>
  <w:footnote w:type="continuationSeparator" w:id="0">
    <w:p w:rsidR="00817014" w:rsidRDefault="00817014" w:rsidP="00A014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 w15:restartNumberingAfterBreak="0">
    <w:nsid w:val="00D22DA1"/>
    <w:multiLevelType w:val="hybridMultilevel"/>
    <w:tmpl w:val="69BA7F3A"/>
    <w:lvl w:ilvl="0" w:tplc="76D40AF2">
      <w:start w:val="1"/>
      <w:numFmt w:val="bullet"/>
      <w:pStyle w:val="10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 w15:restartNumberingAfterBreak="0">
    <w:nsid w:val="048B6768"/>
    <w:multiLevelType w:val="hybridMultilevel"/>
    <w:tmpl w:val="ABAEBC4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 w15:restartNumberingAfterBreak="0">
    <w:nsid w:val="18A937C5"/>
    <w:multiLevelType w:val="hybridMultilevel"/>
    <w:tmpl w:val="74BEFE7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BA7572"/>
    <w:multiLevelType w:val="hybridMultilevel"/>
    <w:tmpl w:val="BCA4948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D003F21"/>
    <w:multiLevelType w:val="hybridMultilevel"/>
    <w:tmpl w:val="643E390C"/>
    <w:styleLink w:val="list1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78B8978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46B3D09"/>
    <w:multiLevelType w:val="hybridMultilevel"/>
    <w:tmpl w:val="A7E6BBEC"/>
    <w:lvl w:ilvl="0" w:tplc="7624E5EC">
      <w:start w:val="1"/>
      <w:numFmt w:val="bullet"/>
      <w:pStyle w:val="a0"/>
      <w:lvlText w:val=""/>
      <w:lvlJc w:val="left"/>
      <w:pPr>
        <w:tabs>
          <w:tab w:val="num" w:pos="4155"/>
        </w:tabs>
        <w:ind w:left="4155" w:hanging="255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7F11"/>
    <w:multiLevelType w:val="multilevel"/>
    <w:tmpl w:val="46DE38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0B40BF5"/>
    <w:multiLevelType w:val="hybridMultilevel"/>
    <w:tmpl w:val="D80E180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C31A30"/>
    <w:multiLevelType w:val="hybridMultilevel"/>
    <w:tmpl w:val="8D9034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9C3191"/>
    <w:multiLevelType w:val="hybridMultilevel"/>
    <w:tmpl w:val="907459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95E4327"/>
    <w:multiLevelType w:val="hybridMultilevel"/>
    <w:tmpl w:val="E2DEEE50"/>
    <w:lvl w:ilvl="0" w:tplc="9410D0D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01016AF"/>
    <w:multiLevelType w:val="hybridMultilevel"/>
    <w:tmpl w:val="134CAB70"/>
    <w:lvl w:ilvl="0" w:tplc="FFFFFFFF">
      <w:start w:val="1"/>
      <w:numFmt w:val="bullet"/>
      <w:pStyle w:val="a1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40B4C60"/>
    <w:multiLevelType w:val="hybridMultilevel"/>
    <w:tmpl w:val="14F8F174"/>
    <w:lvl w:ilvl="0" w:tplc="AE24446C">
      <w:start w:val="1"/>
      <w:numFmt w:val="bullet"/>
      <w:pStyle w:val="a2"/>
      <w:lvlText w:val=""/>
      <w:lvlJc w:val="left"/>
      <w:pPr>
        <w:tabs>
          <w:tab w:val="num" w:pos="1776"/>
        </w:tabs>
        <w:ind w:left="1776" w:hanging="360"/>
      </w:pPr>
      <w:rPr>
        <w:rFonts w:ascii="Wingdings" w:hAnsi="Wingdings" w:hint="default"/>
      </w:rPr>
    </w:lvl>
    <w:lvl w:ilvl="1" w:tplc="04190003">
      <w:start w:val="1"/>
      <w:numFmt w:val="decimal"/>
      <w:lvlText w:val="%2."/>
      <w:lvlJc w:val="left"/>
      <w:pPr>
        <w:tabs>
          <w:tab w:val="num" w:pos="2856"/>
        </w:tabs>
        <w:ind w:left="2856" w:hanging="360"/>
      </w:pPr>
    </w:lvl>
    <w:lvl w:ilvl="2" w:tplc="04190005">
      <w:start w:val="1"/>
      <w:numFmt w:val="decimal"/>
      <w:lvlText w:val="%3."/>
      <w:lvlJc w:val="left"/>
      <w:pPr>
        <w:tabs>
          <w:tab w:val="num" w:pos="3576"/>
        </w:tabs>
        <w:ind w:left="3576" w:hanging="360"/>
      </w:pPr>
    </w:lvl>
    <w:lvl w:ilvl="3" w:tplc="04190001">
      <w:start w:val="1"/>
      <w:numFmt w:val="decimal"/>
      <w:lvlText w:val="%4."/>
      <w:lvlJc w:val="left"/>
      <w:pPr>
        <w:tabs>
          <w:tab w:val="num" w:pos="4296"/>
        </w:tabs>
        <w:ind w:left="4296" w:hanging="360"/>
      </w:pPr>
    </w:lvl>
    <w:lvl w:ilvl="4" w:tplc="04190003">
      <w:start w:val="1"/>
      <w:numFmt w:val="decimal"/>
      <w:lvlText w:val="%5."/>
      <w:lvlJc w:val="left"/>
      <w:pPr>
        <w:tabs>
          <w:tab w:val="num" w:pos="5016"/>
        </w:tabs>
        <w:ind w:left="5016" w:hanging="360"/>
      </w:pPr>
    </w:lvl>
    <w:lvl w:ilvl="5" w:tplc="04190005">
      <w:start w:val="1"/>
      <w:numFmt w:val="decimal"/>
      <w:lvlText w:val="%6."/>
      <w:lvlJc w:val="left"/>
      <w:pPr>
        <w:tabs>
          <w:tab w:val="num" w:pos="5736"/>
        </w:tabs>
        <w:ind w:left="5736" w:hanging="360"/>
      </w:pPr>
    </w:lvl>
    <w:lvl w:ilvl="6" w:tplc="04190001">
      <w:start w:val="1"/>
      <w:numFmt w:val="decimal"/>
      <w:lvlText w:val="%7."/>
      <w:lvlJc w:val="left"/>
      <w:pPr>
        <w:tabs>
          <w:tab w:val="num" w:pos="6456"/>
        </w:tabs>
        <w:ind w:left="6456" w:hanging="360"/>
      </w:pPr>
    </w:lvl>
    <w:lvl w:ilvl="7" w:tplc="04190003">
      <w:start w:val="1"/>
      <w:numFmt w:val="decimal"/>
      <w:lvlText w:val="%8."/>
      <w:lvlJc w:val="left"/>
      <w:pPr>
        <w:tabs>
          <w:tab w:val="num" w:pos="7176"/>
        </w:tabs>
        <w:ind w:left="7176" w:hanging="360"/>
      </w:pPr>
    </w:lvl>
    <w:lvl w:ilvl="8" w:tplc="04190005">
      <w:start w:val="1"/>
      <w:numFmt w:val="decimal"/>
      <w:lvlText w:val="%9."/>
      <w:lvlJc w:val="left"/>
      <w:pPr>
        <w:tabs>
          <w:tab w:val="num" w:pos="7896"/>
        </w:tabs>
        <w:ind w:left="7896" w:hanging="360"/>
      </w:pPr>
    </w:lvl>
  </w:abstractNum>
  <w:abstractNum w:abstractNumId="15" w15:restartNumberingAfterBreak="0">
    <w:nsid w:val="6D6F0A66"/>
    <w:multiLevelType w:val="multilevel"/>
    <w:tmpl w:val="B1F47B80"/>
    <w:styleLink w:val="11"/>
    <w:lvl w:ilvl="0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b/>
        <w:bCs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571123"/>
    <w:multiLevelType w:val="hybridMultilevel"/>
    <w:tmpl w:val="1CD4349C"/>
    <w:lvl w:ilvl="0" w:tplc="9410D0DA">
      <w:start w:val="1"/>
      <w:numFmt w:val="decimal"/>
      <w:lvlText w:val="%1."/>
      <w:lvlJc w:val="left"/>
      <w:pPr>
        <w:ind w:left="1429" w:hanging="360"/>
      </w:pPr>
    </w:lvl>
    <w:lvl w:ilvl="1" w:tplc="04190003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79AD4200"/>
    <w:multiLevelType w:val="multilevel"/>
    <w:tmpl w:val="C96482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17"/>
  </w:num>
  <w:num w:numId="4">
    <w:abstractNumId w:val="12"/>
  </w:num>
  <w:num w:numId="5">
    <w:abstractNumId w:val="16"/>
  </w:num>
  <w:num w:numId="6">
    <w:abstractNumId w:val="7"/>
  </w:num>
  <w:num w:numId="7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15"/>
  </w:num>
  <w:num w:numId="10">
    <w:abstractNumId w:val="14"/>
  </w:num>
  <w:num w:numId="11">
    <w:abstractNumId w:val="4"/>
  </w:num>
  <w:num w:numId="12">
    <w:abstractNumId w:val="9"/>
  </w:num>
  <w:num w:numId="13">
    <w:abstractNumId w:val="8"/>
  </w:num>
  <w:num w:numId="14">
    <w:abstractNumId w:val="2"/>
  </w:num>
  <w:num w:numId="15">
    <w:abstractNumId w:val="10"/>
  </w:num>
  <w:num w:numId="16">
    <w:abstractNumId w:val="3"/>
  </w:num>
  <w:num w:numId="17">
    <w:abstractNumId w:val="5"/>
  </w:num>
  <w:num w:numId="18">
    <w:abstractNumId w:val="1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24757"/>
    <w:rsid w:val="00137F09"/>
    <w:rsid w:val="00205C9E"/>
    <w:rsid w:val="002818D6"/>
    <w:rsid w:val="002E0454"/>
    <w:rsid w:val="003173D9"/>
    <w:rsid w:val="003518FD"/>
    <w:rsid w:val="003940A9"/>
    <w:rsid w:val="003A44F0"/>
    <w:rsid w:val="003E1504"/>
    <w:rsid w:val="005E6A89"/>
    <w:rsid w:val="0067043D"/>
    <w:rsid w:val="00724757"/>
    <w:rsid w:val="007915F6"/>
    <w:rsid w:val="00817014"/>
    <w:rsid w:val="00836EEB"/>
    <w:rsid w:val="00883974"/>
    <w:rsid w:val="009001B1"/>
    <w:rsid w:val="00993A20"/>
    <w:rsid w:val="009B57DF"/>
    <w:rsid w:val="00A01422"/>
    <w:rsid w:val="00A139A6"/>
    <w:rsid w:val="00AE7B05"/>
    <w:rsid w:val="00B42AF8"/>
    <w:rsid w:val="00B5429B"/>
    <w:rsid w:val="00B6378C"/>
    <w:rsid w:val="00BF43EF"/>
    <w:rsid w:val="00C17134"/>
    <w:rsid w:val="00C26257"/>
    <w:rsid w:val="00CC64F7"/>
    <w:rsid w:val="00CE178D"/>
    <w:rsid w:val="00D86CA5"/>
    <w:rsid w:val="00D95707"/>
    <w:rsid w:val="00E6487A"/>
    <w:rsid w:val="00EB25D1"/>
    <w:rsid w:val="00F34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CAE510-0D3C-4A8A-8DC2-4CA07BC61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72475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1">
    <w:name w:val="heading 1"/>
    <w:basedOn w:val="a3"/>
    <w:next w:val="a3"/>
    <w:link w:val="12"/>
    <w:qFormat/>
    <w:rsid w:val="00724757"/>
    <w:pPr>
      <w:keepNext/>
      <w:numPr>
        <w:numId w:val="1"/>
      </w:numPr>
      <w:outlineLvl w:val="0"/>
    </w:pPr>
    <w:rPr>
      <w:szCs w:val="20"/>
    </w:rPr>
  </w:style>
  <w:style w:type="paragraph" w:styleId="2">
    <w:name w:val="heading 2"/>
    <w:basedOn w:val="a3"/>
    <w:next w:val="a3"/>
    <w:link w:val="20"/>
    <w:qFormat/>
    <w:rsid w:val="00724757"/>
    <w:pPr>
      <w:keepNext/>
      <w:numPr>
        <w:ilvl w:val="1"/>
        <w:numId w:val="1"/>
      </w:numPr>
      <w:ind w:left="0" w:firstLine="851"/>
      <w:jc w:val="both"/>
      <w:outlineLvl w:val="1"/>
    </w:pPr>
    <w:rPr>
      <w:b/>
      <w:szCs w:val="20"/>
    </w:rPr>
  </w:style>
  <w:style w:type="paragraph" w:styleId="3">
    <w:name w:val="heading 3"/>
    <w:basedOn w:val="a3"/>
    <w:next w:val="a3"/>
    <w:link w:val="30"/>
    <w:qFormat/>
    <w:rsid w:val="00724757"/>
    <w:pPr>
      <w:keepNext/>
      <w:numPr>
        <w:ilvl w:val="2"/>
        <w:numId w:val="1"/>
      </w:numPr>
      <w:outlineLvl w:val="2"/>
    </w:pPr>
    <w:rPr>
      <w:b/>
      <w:spacing w:val="-20"/>
      <w:sz w:val="20"/>
      <w:szCs w:val="20"/>
    </w:rPr>
  </w:style>
  <w:style w:type="paragraph" w:styleId="4">
    <w:name w:val="heading 4"/>
    <w:basedOn w:val="a3"/>
    <w:next w:val="a3"/>
    <w:link w:val="40"/>
    <w:qFormat/>
    <w:rsid w:val="00724757"/>
    <w:pPr>
      <w:keepNext/>
      <w:numPr>
        <w:ilvl w:val="3"/>
        <w:numId w:val="1"/>
      </w:numPr>
      <w:ind w:left="0" w:firstLine="851"/>
      <w:jc w:val="both"/>
      <w:outlineLvl w:val="3"/>
    </w:pPr>
    <w:rPr>
      <w:szCs w:val="20"/>
    </w:rPr>
  </w:style>
  <w:style w:type="paragraph" w:styleId="5">
    <w:name w:val="heading 5"/>
    <w:basedOn w:val="a3"/>
    <w:next w:val="a3"/>
    <w:link w:val="50"/>
    <w:qFormat/>
    <w:rsid w:val="00724757"/>
    <w:pPr>
      <w:keepNext/>
      <w:numPr>
        <w:ilvl w:val="4"/>
        <w:numId w:val="1"/>
      </w:numPr>
      <w:outlineLvl w:val="4"/>
    </w:pPr>
    <w:rPr>
      <w:sz w:val="28"/>
      <w:szCs w:val="20"/>
    </w:rPr>
  </w:style>
  <w:style w:type="paragraph" w:styleId="6">
    <w:name w:val="heading 6"/>
    <w:basedOn w:val="a3"/>
    <w:next w:val="a3"/>
    <w:link w:val="60"/>
    <w:qFormat/>
    <w:rsid w:val="00724757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3"/>
    <w:next w:val="a3"/>
    <w:link w:val="70"/>
    <w:qFormat/>
    <w:rsid w:val="00724757"/>
    <w:pPr>
      <w:keepNext/>
      <w:numPr>
        <w:ilvl w:val="6"/>
        <w:numId w:val="1"/>
      </w:numPr>
      <w:jc w:val="center"/>
      <w:outlineLvl w:val="6"/>
    </w:pPr>
    <w:rPr>
      <w:rFonts w:ascii="Arial" w:hAnsi="Arial" w:cs="Arial"/>
      <w:caps/>
      <w:sz w:val="32"/>
      <w:szCs w:val="20"/>
    </w:rPr>
  </w:style>
  <w:style w:type="paragraph" w:styleId="8">
    <w:name w:val="heading 8"/>
    <w:basedOn w:val="a3"/>
    <w:next w:val="a3"/>
    <w:link w:val="80"/>
    <w:qFormat/>
    <w:rsid w:val="00724757"/>
    <w:pPr>
      <w:keepNext/>
      <w:numPr>
        <w:ilvl w:val="7"/>
        <w:numId w:val="1"/>
      </w:numPr>
      <w:jc w:val="center"/>
      <w:outlineLvl w:val="7"/>
    </w:pPr>
    <w:rPr>
      <w:sz w:val="28"/>
      <w:szCs w:val="20"/>
    </w:rPr>
  </w:style>
  <w:style w:type="paragraph" w:styleId="9">
    <w:name w:val="heading 9"/>
    <w:basedOn w:val="a3"/>
    <w:next w:val="a3"/>
    <w:link w:val="90"/>
    <w:qFormat/>
    <w:rsid w:val="00E6487A"/>
    <w:pPr>
      <w:keepNext/>
      <w:tabs>
        <w:tab w:val="num" w:pos="1584"/>
      </w:tabs>
      <w:ind w:left="1584" w:hanging="1584"/>
      <w:outlineLvl w:val="8"/>
    </w:pPr>
    <w:rPr>
      <w:color w:val="000000"/>
      <w:sz w:val="28"/>
      <w:lang w:eastAsia="ru-RU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2">
    <w:name w:val="Заголовок 1 Знак"/>
    <w:basedOn w:val="a4"/>
    <w:link w:val="1"/>
    <w:rsid w:val="00724757"/>
    <w:rPr>
      <w:rFonts w:ascii="Times New Roman" w:eastAsia="Times New Roman" w:hAnsi="Times New Roman" w:cs="Times New Roman"/>
      <w:sz w:val="24"/>
      <w:szCs w:val="20"/>
      <w:lang w:eastAsia="zh-CN"/>
    </w:rPr>
  </w:style>
  <w:style w:type="character" w:customStyle="1" w:styleId="20">
    <w:name w:val="Заголовок 2 Знак"/>
    <w:basedOn w:val="a4"/>
    <w:link w:val="2"/>
    <w:rsid w:val="00724757"/>
    <w:rPr>
      <w:rFonts w:ascii="Times New Roman" w:eastAsia="Times New Roman" w:hAnsi="Times New Roman" w:cs="Times New Roman"/>
      <w:b/>
      <w:sz w:val="24"/>
      <w:szCs w:val="20"/>
      <w:lang w:eastAsia="zh-CN"/>
    </w:rPr>
  </w:style>
  <w:style w:type="character" w:customStyle="1" w:styleId="30">
    <w:name w:val="Заголовок 3 Знак"/>
    <w:basedOn w:val="a4"/>
    <w:link w:val="3"/>
    <w:rsid w:val="00724757"/>
    <w:rPr>
      <w:rFonts w:ascii="Times New Roman" w:eastAsia="Times New Roman" w:hAnsi="Times New Roman" w:cs="Times New Roman"/>
      <w:b/>
      <w:spacing w:val="-20"/>
      <w:sz w:val="20"/>
      <w:szCs w:val="20"/>
      <w:lang w:eastAsia="zh-CN"/>
    </w:rPr>
  </w:style>
  <w:style w:type="character" w:customStyle="1" w:styleId="40">
    <w:name w:val="Заголовок 4 Знак"/>
    <w:basedOn w:val="a4"/>
    <w:link w:val="4"/>
    <w:rsid w:val="00724757"/>
    <w:rPr>
      <w:rFonts w:ascii="Times New Roman" w:eastAsia="Times New Roman" w:hAnsi="Times New Roman" w:cs="Times New Roman"/>
      <w:sz w:val="24"/>
      <w:szCs w:val="20"/>
      <w:lang w:eastAsia="zh-CN"/>
    </w:rPr>
  </w:style>
  <w:style w:type="character" w:customStyle="1" w:styleId="50">
    <w:name w:val="Заголовок 5 Знак"/>
    <w:basedOn w:val="a4"/>
    <w:link w:val="5"/>
    <w:rsid w:val="00724757"/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60">
    <w:name w:val="Заголовок 6 Знак"/>
    <w:basedOn w:val="a4"/>
    <w:link w:val="6"/>
    <w:rsid w:val="00724757"/>
    <w:rPr>
      <w:rFonts w:ascii="Calibri" w:eastAsia="Times New Roman" w:hAnsi="Calibri" w:cs="Times New Roman"/>
      <w:b/>
      <w:bCs/>
      <w:lang w:eastAsia="zh-CN"/>
    </w:rPr>
  </w:style>
  <w:style w:type="character" w:customStyle="1" w:styleId="70">
    <w:name w:val="Заголовок 7 Знак"/>
    <w:basedOn w:val="a4"/>
    <w:link w:val="7"/>
    <w:rsid w:val="00724757"/>
    <w:rPr>
      <w:rFonts w:ascii="Arial" w:eastAsia="Times New Roman" w:hAnsi="Arial" w:cs="Arial"/>
      <w:caps/>
      <w:sz w:val="32"/>
      <w:szCs w:val="20"/>
      <w:lang w:eastAsia="zh-CN"/>
    </w:rPr>
  </w:style>
  <w:style w:type="character" w:customStyle="1" w:styleId="80">
    <w:name w:val="Заголовок 8 Знак"/>
    <w:basedOn w:val="a4"/>
    <w:link w:val="8"/>
    <w:rsid w:val="00724757"/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styleId="a7">
    <w:name w:val="Strong"/>
    <w:basedOn w:val="a4"/>
    <w:qFormat/>
    <w:rsid w:val="00724757"/>
    <w:rPr>
      <w:b/>
      <w:bCs/>
    </w:rPr>
  </w:style>
  <w:style w:type="character" w:styleId="a8">
    <w:name w:val="Hyperlink"/>
    <w:basedOn w:val="a4"/>
    <w:rsid w:val="00724757"/>
    <w:rPr>
      <w:color w:val="0000FF"/>
      <w:u w:val="single"/>
    </w:rPr>
  </w:style>
  <w:style w:type="paragraph" w:styleId="a9">
    <w:name w:val="Body Text"/>
    <w:basedOn w:val="a3"/>
    <w:link w:val="aa"/>
    <w:rsid w:val="00724757"/>
    <w:rPr>
      <w:i/>
      <w:sz w:val="20"/>
      <w:szCs w:val="20"/>
    </w:rPr>
  </w:style>
  <w:style w:type="character" w:customStyle="1" w:styleId="aa">
    <w:name w:val="Основной текст Знак"/>
    <w:basedOn w:val="a4"/>
    <w:link w:val="a9"/>
    <w:rsid w:val="00724757"/>
    <w:rPr>
      <w:rFonts w:ascii="Times New Roman" w:eastAsia="Times New Roman" w:hAnsi="Times New Roman" w:cs="Times New Roman"/>
      <w:i/>
      <w:sz w:val="20"/>
      <w:szCs w:val="20"/>
      <w:lang w:eastAsia="zh-CN"/>
    </w:rPr>
  </w:style>
  <w:style w:type="paragraph" w:customStyle="1" w:styleId="31">
    <w:name w:val="Основной текст 31"/>
    <w:basedOn w:val="a3"/>
    <w:rsid w:val="00724757"/>
    <w:pPr>
      <w:spacing w:line="360" w:lineRule="auto"/>
      <w:ind w:right="91"/>
      <w:jc w:val="center"/>
    </w:pPr>
    <w:rPr>
      <w:rFonts w:ascii="Arial" w:hAnsi="Arial" w:cs="Arial"/>
      <w:sz w:val="32"/>
      <w:szCs w:val="20"/>
    </w:rPr>
  </w:style>
  <w:style w:type="paragraph" w:styleId="ab">
    <w:name w:val="Normal (Web)"/>
    <w:basedOn w:val="a3"/>
    <w:rsid w:val="00724757"/>
    <w:pPr>
      <w:spacing w:before="280" w:after="280"/>
    </w:pPr>
    <w:rPr>
      <w:color w:val="000000"/>
    </w:rPr>
  </w:style>
  <w:style w:type="paragraph" w:customStyle="1" w:styleId="21">
    <w:name w:val="Основной текст с отступом 21"/>
    <w:basedOn w:val="a3"/>
    <w:rsid w:val="00724757"/>
    <w:pPr>
      <w:ind w:firstLine="851"/>
    </w:pPr>
    <w:rPr>
      <w:szCs w:val="20"/>
    </w:rPr>
  </w:style>
  <w:style w:type="paragraph" w:customStyle="1" w:styleId="title3">
    <w:name w:val="title_3"/>
    <w:basedOn w:val="a3"/>
    <w:rsid w:val="00724757"/>
    <w:pPr>
      <w:overflowPunct w:val="0"/>
      <w:autoSpaceDE w:val="0"/>
      <w:ind w:left="5670" w:hanging="567"/>
      <w:jc w:val="right"/>
      <w:textAlignment w:val="baseline"/>
    </w:pPr>
    <w:rPr>
      <w:szCs w:val="20"/>
    </w:rPr>
  </w:style>
  <w:style w:type="character" w:styleId="ac">
    <w:name w:val="Emphasis"/>
    <w:basedOn w:val="a4"/>
    <w:qFormat/>
    <w:rsid w:val="00724757"/>
    <w:rPr>
      <w:i/>
      <w:iCs/>
    </w:rPr>
  </w:style>
  <w:style w:type="paragraph" w:styleId="ad">
    <w:name w:val="Balloon Text"/>
    <w:basedOn w:val="a3"/>
    <w:link w:val="ae"/>
    <w:semiHidden/>
    <w:unhideWhenUsed/>
    <w:rsid w:val="00724757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4"/>
    <w:link w:val="ad"/>
    <w:uiPriority w:val="99"/>
    <w:semiHidden/>
    <w:rsid w:val="00724757"/>
    <w:rPr>
      <w:rFonts w:ascii="Tahoma" w:eastAsia="Times New Roman" w:hAnsi="Tahoma" w:cs="Tahoma"/>
      <w:sz w:val="16"/>
      <w:szCs w:val="16"/>
      <w:lang w:eastAsia="zh-CN"/>
    </w:rPr>
  </w:style>
  <w:style w:type="paragraph" w:styleId="af">
    <w:name w:val="List Paragraph"/>
    <w:basedOn w:val="a3"/>
    <w:uiPriority w:val="34"/>
    <w:qFormat/>
    <w:rsid w:val="007915F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2">
    <w:name w:val="Body Text Indent 2"/>
    <w:basedOn w:val="a3"/>
    <w:link w:val="23"/>
    <w:unhideWhenUsed/>
    <w:rsid w:val="00E6487A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4"/>
    <w:link w:val="22"/>
    <w:uiPriority w:val="99"/>
    <w:semiHidden/>
    <w:rsid w:val="00E6487A"/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90">
    <w:name w:val="Заголовок 9 Знак"/>
    <w:basedOn w:val="a4"/>
    <w:link w:val="9"/>
    <w:rsid w:val="00E6487A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styleId="24">
    <w:name w:val="toc 2"/>
    <w:basedOn w:val="a3"/>
    <w:next w:val="a3"/>
    <w:autoRedefine/>
    <w:semiHidden/>
    <w:rsid w:val="00E6487A"/>
    <w:pPr>
      <w:tabs>
        <w:tab w:val="right" w:leader="dot" w:pos="9345"/>
      </w:tabs>
      <w:ind w:left="720"/>
      <w:jc w:val="both"/>
    </w:pPr>
    <w:rPr>
      <w:lang w:eastAsia="ru-RU"/>
    </w:rPr>
  </w:style>
  <w:style w:type="paragraph" w:styleId="af0">
    <w:name w:val="footnote text"/>
    <w:basedOn w:val="a3"/>
    <w:link w:val="af1"/>
    <w:semiHidden/>
    <w:rsid w:val="00E6487A"/>
    <w:pPr>
      <w:spacing w:line="312" w:lineRule="auto"/>
      <w:ind w:firstLine="709"/>
      <w:jc w:val="both"/>
    </w:pPr>
    <w:rPr>
      <w:sz w:val="20"/>
      <w:szCs w:val="20"/>
      <w:lang w:eastAsia="ru-RU"/>
    </w:rPr>
  </w:style>
  <w:style w:type="character" w:customStyle="1" w:styleId="af1">
    <w:name w:val="Текст сноски Знак"/>
    <w:basedOn w:val="a4"/>
    <w:link w:val="af0"/>
    <w:semiHidden/>
    <w:rsid w:val="00E6487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footnote reference"/>
    <w:basedOn w:val="a4"/>
    <w:semiHidden/>
    <w:rsid w:val="00E6487A"/>
    <w:rPr>
      <w:vertAlign w:val="superscript"/>
    </w:rPr>
  </w:style>
  <w:style w:type="paragraph" w:styleId="41">
    <w:name w:val="toc 4"/>
    <w:basedOn w:val="a3"/>
    <w:next w:val="a3"/>
    <w:autoRedefine/>
    <w:semiHidden/>
    <w:rsid w:val="00E6487A"/>
    <w:pPr>
      <w:spacing w:line="312" w:lineRule="auto"/>
      <w:ind w:left="720" w:firstLine="709"/>
      <w:jc w:val="both"/>
    </w:pPr>
    <w:rPr>
      <w:lang w:eastAsia="ru-RU"/>
    </w:rPr>
  </w:style>
  <w:style w:type="paragraph" w:customStyle="1" w:styleId="a0">
    <w:name w:val="список с точками"/>
    <w:basedOn w:val="a3"/>
    <w:rsid w:val="00E6487A"/>
    <w:pPr>
      <w:numPr>
        <w:numId w:val="6"/>
      </w:numPr>
      <w:spacing w:line="312" w:lineRule="auto"/>
      <w:jc w:val="both"/>
    </w:pPr>
    <w:rPr>
      <w:lang w:eastAsia="ru-RU"/>
    </w:rPr>
  </w:style>
  <w:style w:type="paragraph" w:customStyle="1" w:styleId="af3">
    <w:name w:val="Для таблиц"/>
    <w:basedOn w:val="a3"/>
    <w:rsid w:val="00E6487A"/>
    <w:rPr>
      <w:lang w:eastAsia="ru-RU"/>
    </w:rPr>
  </w:style>
  <w:style w:type="paragraph" w:styleId="51">
    <w:name w:val="toc 5"/>
    <w:basedOn w:val="a3"/>
    <w:next w:val="a3"/>
    <w:autoRedefine/>
    <w:semiHidden/>
    <w:rsid w:val="00E6487A"/>
    <w:pPr>
      <w:tabs>
        <w:tab w:val="right" w:leader="dot" w:pos="9345"/>
      </w:tabs>
      <w:ind w:left="540"/>
      <w:jc w:val="both"/>
    </w:pPr>
    <w:rPr>
      <w:lang w:eastAsia="ru-RU"/>
    </w:rPr>
  </w:style>
  <w:style w:type="paragraph" w:styleId="af4">
    <w:name w:val="Title"/>
    <w:basedOn w:val="a3"/>
    <w:link w:val="af5"/>
    <w:qFormat/>
    <w:rsid w:val="00E6487A"/>
    <w:pPr>
      <w:jc w:val="center"/>
    </w:pPr>
    <w:rPr>
      <w:b/>
      <w:sz w:val="40"/>
      <w:szCs w:val="20"/>
      <w:lang w:eastAsia="ru-RU"/>
    </w:rPr>
  </w:style>
  <w:style w:type="character" w:customStyle="1" w:styleId="af5">
    <w:name w:val="Название Знак"/>
    <w:basedOn w:val="a4"/>
    <w:link w:val="af4"/>
    <w:rsid w:val="00E6487A"/>
    <w:rPr>
      <w:rFonts w:ascii="Times New Roman" w:eastAsia="Times New Roman" w:hAnsi="Times New Roman" w:cs="Times New Roman"/>
      <w:b/>
      <w:sz w:val="40"/>
      <w:szCs w:val="20"/>
      <w:lang w:eastAsia="ru-RU"/>
    </w:rPr>
  </w:style>
  <w:style w:type="paragraph" w:styleId="af6">
    <w:name w:val="Body Text Indent"/>
    <w:aliases w:val="текст,Основной текст 1,Нумерованный список !!,Надин стиль"/>
    <w:basedOn w:val="a3"/>
    <w:link w:val="af7"/>
    <w:rsid w:val="00E6487A"/>
    <w:pPr>
      <w:ind w:firstLine="709"/>
      <w:jc w:val="both"/>
    </w:pPr>
    <w:rPr>
      <w:sz w:val="28"/>
      <w:lang w:eastAsia="ru-RU"/>
    </w:rPr>
  </w:style>
  <w:style w:type="character" w:customStyle="1" w:styleId="af7">
    <w:name w:val="Основной текст с отступом Знак"/>
    <w:aliases w:val="текст Знак,Основной текст 1 Знак,Нумерованный список !! Знак,Надин стиль Знак"/>
    <w:basedOn w:val="a4"/>
    <w:link w:val="af6"/>
    <w:rsid w:val="00E6487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5">
    <w:name w:val="Body Text 2"/>
    <w:aliases w:val="Основной текст 2 Знак Знак Знак Знак"/>
    <w:basedOn w:val="a3"/>
    <w:link w:val="26"/>
    <w:rsid w:val="00E6487A"/>
    <w:pPr>
      <w:jc w:val="center"/>
      <w:outlineLvl w:val="2"/>
    </w:pPr>
    <w:rPr>
      <w:b/>
      <w:lang w:eastAsia="ru-RU"/>
    </w:rPr>
  </w:style>
  <w:style w:type="character" w:customStyle="1" w:styleId="26">
    <w:name w:val="Основной текст 2 Знак"/>
    <w:aliases w:val="Основной текст 2 Знак Знак Знак Знак Знак"/>
    <w:basedOn w:val="a4"/>
    <w:link w:val="25"/>
    <w:rsid w:val="00E6487A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32">
    <w:name w:val="Body Text Indent 3"/>
    <w:basedOn w:val="a3"/>
    <w:link w:val="33"/>
    <w:rsid w:val="00E6487A"/>
    <w:pPr>
      <w:spacing w:after="120" w:line="312" w:lineRule="auto"/>
      <w:ind w:left="283" w:firstLine="709"/>
      <w:jc w:val="both"/>
    </w:pPr>
    <w:rPr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4"/>
    <w:link w:val="32"/>
    <w:rsid w:val="00E648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af8">
    <w:name w:val="АБЗАЦ"/>
    <w:basedOn w:val="a3"/>
    <w:rsid w:val="00E6487A"/>
    <w:pPr>
      <w:spacing w:line="400" w:lineRule="atLeast"/>
      <w:ind w:firstLine="567"/>
      <w:jc w:val="both"/>
    </w:pPr>
    <w:rPr>
      <w:rFonts w:ascii="Petersburg" w:hAnsi="Petersburg"/>
      <w:sz w:val="26"/>
      <w:szCs w:val="20"/>
      <w:lang w:eastAsia="ru-RU"/>
    </w:rPr>
  </w:style>
  <w:style w:type="character" w:customStyle="1" w:styleId="13">
    <w:name w:val="Нумерованный_1 Знак"/>
    <w:basedOn w:val="a4"/>
    <w:rsid w:val="00E6487A"/>
    <w:rPr>
      <w:sz w:val="28"/>
      <w:lang w:val="ru-RU" w:eastAsia="ru-RU" w:bidi="ar-SA"/>
    </w:rPr>
  </w:style>
  <w:style w:type="paragraph" w:styleId="34">
    <w:name w:val="Body Text 3"/>
    <w:basedOn w:val="a3"/>
    <w:link w:val="35"/>
    <w:rsid w:val="00E6487A"/>
    <w:pPr>
      <w:spacing w:after="120" w:line="312" w:lineRule="auto"/>
      <w:ind w:firstLine="709"/>
      <w:jc w:val="both"/>
    </w:pPr>
    <w:rPr>
      <w:sz w:val="16"/>
      <w:szCs w:val="16"/>
      <w:lang w:eastAsia="ru-RU"/>
    </w:rPr>
  </w:style>
  <w:style w:type="character" w:customStyle="1" w:styleId="35">
    <w:name w:val="Основной текст 3 Знак"/>
    <w:basedOn w:val="a4"/>
    <w:link w:val="34"/>
    <w:rsid w:val="00E648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header"/>
    <w:basedOn w:val="a3"/>
    <w:link w:val="afa"/>
    <w:rsid w:val="00E6487A"/>
    <w:pPr>
      <w:tabs>
        <w:tab w:val="center" w:pos="4677"/>
        <w:tab w:val="right" w:pos="9355"/>
      </w:tabs>
    </w:pPr>
    <w:rPr>
      <w:lang w:eastAsia="ru-RU"/>
    </w:rPr>
  </w:style>
  <w:style w:type="character" w:customStyle="1" w:styleId="afa">
    <w:name w:val="Верхний колонтитул Знак"/>
    <w:basedOn w:val="a4"/>
    <w:link w:val="af9"/>
    <w:rsid w:val="00E6487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ПИС"/>
    <w:basedOn w:val="a3"/>
    <w:rsid w:val="00E6487A"/>
    <w:pPr>
      <w:numPr>
        <w:numId w:val="7"/>
      </w:numPr>
      <w:tabs>
        <w:tab w:val="clear" w:pos="720"/>
        <w:tab w:val="num" w:pos="993"/>
      </w:tabs>
      <w:spacing w:before="120"/>
      <w:ind w:left="992" w:hanging="425"/>
      <w:jc w:val="both"/>
    </w:pPr>
    <w:rPr>
      <w:rFonts w:ascii="Petersburg" w:hAnsi="Petersburg"/>
      <w:sz w:val="26"/>
      <w:szCs w:val="20"/>
      <w:lang w:eastAsia="ru-RU"/>
    </w:rPr>
  </w:style>
  <w:style w:type="paragraph" w:customStyle="1" w:styleId="-">
    <w:name w:val="абзац-Н"/>
    <w:basedOn w:val="22"/>
    <w:rsid w:val="00E6487A"/>
    <w:pPr>
      <w:shd w:val="clear" w:color="auto" w:fill="FFFFFF"/>
      <w:spacing w:after="0" w:line="288" w:lineRule="auto"/>
      <w:ind w:left="0" w:firstLine="567"/>
      <w:jc w:val="both"/>
    </w:pPr>
    <w:rPr>
      <w:rFonts w:ascii="Petersburg" w:hAnsi="Petersburg"/>
      <w:b/>
      <w:bCs/>
      <w:color w:val="000000"/>
      <w:sz w:val="26"/>
      <w:lang w:eastAsia="ru-RU"/>
    </w:rPr>
  </w:style>
  <w:style w:type="paragraph" w:styleId="HTML">
    <w:name w:val="HTML Preformatted"/>
    <w:basedOn w:val="a3"/>
    <w:link w:val="HTML0"/>
    <w:rsid w:val="00E648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 w:hint="eastAsia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rsid w:val="00E6487A"/>
    <w:rPr>
      <w:rFonts w:ascii="Arial Unicode MS" w:eastAsia="Arial Unicode MS" w:hAnsi="Arial Unicode MS" w:cs="Arial Unicode MS"/>
      <w:sz w:val="20"/>
      <w:szCs w:val="20"/>
      <w:lang w:eastAsia="ru-RU"/>
    </w:rPr>
  </w:style>
  <w:style w:type="paragraph" w:styleId="a">
    <w:name w:val="List Bullet"/>
    <w:basedOn w:val="a3"/>
    <w:autoRedefine/>
    <w:rsid w:val="00E6487A"/>
    <w:pPr>
      <w:numPr>
        <w:numId w:val="2"/>
      </w:numPr>
      <w:tabs>
        <w:tab w:val="num" w:pos="360"/>
      </w:tabs>
      <w:ind w:left="360"/>
    </w:pPr>
    <w:rPr>
      <w:rFonts w:ascii="Arial" w:hAnsi="Arial" w:cs="Arial"/>
      <w:szCs w:val="28"/>
      <w:lang w:eastAsia="ru-RU"/>
    </w:rPr>
  </w:style>
  <w:style w:type="paragraph" w:styleId="36">
    <w:name w:val="List Bullet 3"/>
    <w:basedOn w:val="a3"/>
    <w:autoRedefine/>
    <w:rsid w:val="00E6487A"/>
    <w:pPr>
      <w:jc w:val="both"/>
    </w:pPr>
    <w:rPr>
      <w:bCs/>
      <w:iCs/>
      <w:sz w:val="28"/>
      <w:szCs w:val="28"/>
      <w:lang w:eastAsia="ru-RU"/>
    </w:rPr>
  </w:style>
  <w:style w:type="paragraph" w:styleId="afb">
    <w:name w:val="footer"/>
    <w:basedOn w:val="a3"/>
    <w:link w:val="afc"/>
    <w:rsid w:val="00E6487A"/>
    <w:pPr>
      <w:tabs>
        <w:tab w:val="center" w:pos="4677"/>
        <w:tab w:val="right" w:pos="9355"/>
      </w:tabs>
      <w:spacing w:line="312" w:lineRule="auto"/>
      <w:ind w:firstLine="709"/>
      <w:jc w:val="both"/>
    </w:pPr>
    <w:rPr>
      <w:lang w:eastAsia="ru-RU"/>
    </w:rPr>
  </w:style>
  <w:style w:type="character" w:customStyle="1" w:styleId="afc">
    <w:name w:val="Нижний колонтитул Знак"/>
    <w:basedOn w:val="a4"/>
    <w:link w:val="afb"/>
    <w:rsid w:val="00E648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d">
    <w:name w:val="page number"/>
    <w:basedOn w:val="a4"/>
    <w:rsid w:val="00E6487A"/>
  </w:style>
  <w:style w:type="paragraph" w:customStyle="1" w:styleId="afe">
    <w:name w:val="Без отступа"/>
    <w:basedOn w:val="a3"/>
    <w:rsid w:val="00E6487A"/>
    <w:pPr>
      <w:jc w:val="both"/>
    </w:pPr>
    <w:rPr>
      <w:sz w:val="28"/>
      <w:szCs w:val="20"/>
      <w:lang w:eastAsia="ru-RU"/>
    </w:rPr>
  </w:style>
  <w:style w:type="paragraph" w:customStyle="1" w:styleId="110">
    <w:name w:val="Знак Знак Знак Знак Знак Знак Знак1 Знак Знак1 Знак Знак Знак Знак"/>
    <w:basedOn w:val="a3"/>
    <w:rsid w:val="00E6487A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f">
    <w:name w:val="Абзац"/>
    <w:basedOn w:val="a3"/>
    <w:rsid w:val="00E6487A"/>
    <w:pPr>
      <w:spacing w:line="312" w:lineRule="auto"/>
      <w:ind w:firstLine="567"/>
      <w:jc w:val="both"/>
    </w:pPr>
    <w:rPr>
      <w:spacing w:val="-4"/>
      <w:szCs w:val="20"/>
      <w:lang w:eastAsia="ru-RU"/>
    </w:rPr>
  </w:style>
  <w:style w:type="character" w:customStyle="1" w:styleId="aff0">
    <w:name w:val="Подзаголовок Знак"/>
    <w:basedOn w:val="a4"/>
    <w:link w:val="aff1"/>
    <w:locked/>
    <w:rsid w:val="00E6487A"/>
    <w:rPr>
      <w:b/>
      <w:bCs/>
      <w:smallCaps/>
      <w:sz w:val="24"/>
      <w:szCs w:val="24"/>
      <w:lang w:eastAsia="ru-RU"/>
    </w:rPr>
  </w:style>
  <w:style w:type="paragraph" w:styleId="aff1">
    <w:name w:val="Subtitle"/>
    <w:basedOn w:val="a3"/>
    <w:link w:val="aff0"/>
    <w:qFormat/>
    <w:rsid w:val="00E6487A"/>
    <w:pPr>
      <w:jc w:val="center"/>
    </w:pPr>
    <w:rPr>
      <w:rFonts w:asciiTheme="minorHAnsi" w:eastAsiaTheme="minorHAnsi" w:hAnsiTheme="minorHAnsi" w:cstheme="minorBidi"/>
      <w:b/>
      <w:bCs/>
      <w:smallCaps/>
      <w:lang w:eastAsia="ru-RU"/>
    </w:rPr>
  </w:style>
  <w:style w:type="character" w:customStyle="1" w:styleId="14">
    <w:name w:val="Подзаголовок Знак1"/>
    <w:basedOn w:val="a4"/>
    <w:uiPriority w:val="11"/>
    <w:rsid w:val="00E6487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zh-CN"/>
    </w:rPr>
  </w:style>
  <w:style w:type="paragraph" w:styleId="aff2">
    <w:name w:val="Block Text"/>
    <w:basedOn w:val="a3"/>
    <w:rsid w:val="00E6487A"/>
    <w:pPr>
      <w:ind w:left="142" w:right="4819"/>
      <w:jc w:val="center"/>
    </w:pPr>
    <w:rPr>
      <w:lang w:eastAsia="ru-RU"/>
    </w:rPr>
  </w:style>
  <w:style w:type="paragraph" w:customStyle="1" w:styleId="111">
    <w:name w:val="Знак Знак Знак Знак Знак Знак Знак1 Знак Знак Знак Знак Знак1 Знак"/>
    <w:basedOn w:val="a3"/>
    <w:rsid w:val="00E6487A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2">
    <w:name w:val="Маркированный"/>
    <w:basedOn w:val="a3"/>
    <w:rsid w:val="00E6487A"/>
    <w:pPr>
      <w:numPr>
        <w:numId w:val="10"/>
      </w:numPr>
      <w:spacing w:line="312" w:lineRule="auto"/>
      <w:jc w:val="both"/>
    </w:pPr>
    <w:rPr>
      <w:lang w:eastAsia="ru-RU"/>
    </w:rPr>
  </w:style>
  <w:style w:type="paragraph" w:styleId="aff3">
    <w:name w:val="List"/>
    <w:basedOn w:val="a9"/>
    <w:rsid w:val="00E6487A"/>
    <w:pPr>
      <w:spacing w:after="120"/>
    </w:pPr>
    <w:rPr>
      <w:rFonts w:ascii="Arial" w:hAnsi="Arial" w:cs="Tahoma"/>
      <w:i w:val="0"/>
      <w:sz w:val="24"/>
      <w:szCs w:val="28"/>
      <w:lang w:eastAsia="ar-SA"/>
    </w:rPr>
  </w:style>
  <w:style w:type="table" w:styleId="aff4">
    <w:name w:val="Table Grid"/>
    <w:basedOn w:val="a5"/>
    <w:rsid w:val="00E6487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itle">
    <w:name w:val="table_title"/>
    <w:basedOn w:val="a3"/>
    <w:rsid w:val="00E6487A"/>
    <w:pPr>
      <w:overflowPunct w:val="0"/>
      <w:autoSpaceDE w:val="0"/>
      <w:autoSpaceDN w:val="0"/>
      <w:adjustRightInd w:val="0"/>
      <w:jc w:val="center"/>
      <w:textAlignment w:val="baseline"/>
    </w:pPr>
    <w:rPr>
      <w:b/>
      <w:sz w:val="20"/>
      <w:szCs w:val="20"/>
      <w:lang w:eastAsia="en-US"/>
    </w:rPr>
  </w:style>
  <w:style w:type="paragraph" w:customStyle="1" w:styleId="table">
    <w:name w:val="table"/>
    <w:basedOn w:val="a3"/>
    <w:rsid w:val="00E6487A"/>
    <w:pPr>
      <w:overflowPunct w:val="0"/>
      <w:autoSpaceDE w:val="0"/>
      <w:autoSpaceDN w:val="0"/>
      <w:adjustRightInd w:val="0"/>
      <w:textAlignment w:val="baseline"/>
    </w:pPr>
    <w:rPr>
      <w:bCs/>
      <w:sz w:val="20"/>
      <w:szCs w:val="20"/>
      <w:lang w:eastAsia="en-US"/>
    </w:rPr>
  </w:style>
  <w:style w:type="paragraph" w:customStyle="1" w:styleId="tablecentre">
    <w:name w:val="table_centre"/>
    <w:basedOn w:val="a3"/>
    <w:rsid w:val="00E6487A"/>
    <w:pPr>
      <w:overflowPunct w:val="0"/>
      <w:autoSpaceDE w:val="0"/>
      <w:autoSpaceDN w:val="0"/>
      <w:adjustRightInd w:val="0"/>
      <w:jc w:val="center"/>
      <w:textAlignment w:val="baseline"/>
    </w:pPr>
    <w:rPr>
      <w:bCs/>
      <w:sz w:val="20"/>
      <w:szCs w:val="20"/>
      <w:lang w:eastAsia="en-US"/>
    </w:rPr>
  </w:style>
  <w:style w:type="paragraph" w:customStyle="1" w:styleId="table2left">
    <w:name w:val="table_2_left"/>
    <w:basedOn w:val="table"/>
    <w:rsid w:val="00E6487A"/>
    <w:rPr>
      <w:sz w:val="24"/>
    </w:rPr>
  </w:style>
  <w:style w:type="paragraph" w:customStyle="1" w:styleId="table2centre">
    <w:name w:val="table_2_centre"/>
    <w:basedOn w:val="table2left"/>
    <w:rsid w:val="00E6487A"/>
    <w:pPr>
      <w:jc w:val="center"/>
    </w:pPr>
    <w:rPr>
      <w:bCs w:val="0"/>
    </w:rPr>
  </w:style>
  <w:style w:type="numbering" w:customStyle="1" w:styleId="11">
    <w:name w:val="Список1"/>
    <w:basedOn w:val="a6"/>
    <w:rsid w:val="00E6487A"/>
    <w:pPr>
      <w:numPr>
        <w:numId w:val="9"/>
      </w:numPr>
    </w:pPr>
  </w:style>
  <w:style w:type="character" w:customStyle="1" w:styleId="Char">
    <w:name w:val="описание Char"/>
    <w:basedOn w:val="a4"/>
    <w:link w:val="aff5"/>
    <w:rsid w:val="00E6487A"/>
    <w:rPr>
      <w:i/>
      <w:sz w:val="24"/>
    </w:rPr>
  </w:style>
  <w:style w:type="paragraph" w:customStyle="1" w:styleId="aff5">
    <w:name w:val="описание"/>
    <w:basedOn w:val="a3"/>
    <w:link w:val="Char"/>
    <w:rsid w:val="00E6487A"/>
    <w:pPr>
      <w:overflowPunct w:val="0"/>
      <w:autoSpaceDE w:val="0"/>
      <w:autoSpaceDN w:val="0"/>
      <w:adjustRightInd w:val="0"/>
      <w:ind w:firstLine="567"/>
      <w:jc w:val="both"/>
      <w:textAlignment w:val="baseline"/>
    </w:pPr>
    <w:rPr>
      <w:rFonts w:asciiTheme="minorHAnsi" w:eastAsiaTheme="minorHAnsi" w:hAnsiTheme="minorHAnsi" w:cstheme="minorBidi"/>
      <w:i/>
      <w:szCs w:val="22"/>
      <w:lang w:eastAsia="en-US"/>
    </w:rPr>
  </w:style>
  <w:style w:type="paragraph" w:customStyle="1" w:styleId="title2">
    <w:name w:val="title_2"/>
    <w:basedOn w:val="a3"/>
    <w:rsid w:val="00E6487A"/>
    <w:pPr>
      <w:tabs>
        <w:tab w:val="right" w:pos="9072"/>
      </w:tabs>
      <w:overflowPunct w:val="0"/>
      <w:autoSpaceDE w:val="0"/>
      <w:autoSpaceDN w:val="0"/>
      <w:adjustRightInd w:val="0"/>
      <w:jc w:val="both"/>
      <w:textAlignment w:val="baseline"/>
    </w:pPr>
    <w:rPr>
      <w:szCs w:val="20"/>
      <w:lang w:eastAsia="en-US"/>
    </w:rPr>
  </w:style>
  <w:style w:type="paragraph" w:customStyle="1" w:styleId="tabledigit">
    <w:name w:val="table_digit"/>
    <w:basedOn w:val="a3"/>
    <w:next w:val="a3"/>
    <w:rsid w:val="00E6487A"/>
    <w:pPr>
      <w:overflowPunct w:val="0"/>
      <w:autoSpaceDE w:val="0"/>
      <w:autoSpaceDN w:val="0"/>
      <w:adjustRightInd w:val="0"/>
      <w:ind w:left="-170" w:right="-170"/>
      <w:jc w:val="center"/>
      <w:textAlignment w:val="baseline"/>
    </w:pPr>
    <w:rPr>
      <w:rFonts w:ascii="Arial" w:eastAsia="Arial Unicode MS" w:hAnsi="Arial"/>
      <w:b/>
      <w:sz w:val="20"/>
      <w:szCs w:val="28"/>
      <w:lang w:eastAsia="en-US"/>
    </w:rPr>
  </w:style>
  <w:style w:type="paragraph" w:customStyle="1" w:styleId="Tableleft">
    <w:name w:val="Table_left"/>
    <w:basedOn w:val="a3"/>
    <w:rsid w:val="00E6487A"/>
    <w:pPr>
      <w:overflowPunct w:val="0"/>
      <w:autoSpaceDE w:val="0"/>
      <w:autoSpaceDN w:val="0"/>
      <w:adjustRightInd w:val="0"/>
      <w:textAlignment w:val="baseline"/>
    </w:pPr>
    <w:rPr>
      <w:sz w:val="20"/>
      <w:szCs w:val="20"/>
      <w:lang w:eastAsia="en-US"/>
    </w:rPr>
  </w:style>
  <w:style w:type="paragraph" w:customStyle="1" w:styleId="Tablebig">
    <w:name w:val="Table_big"/>
    <w:basedOn w:val="a3"/>
    <w:rsid w:val="00E6487A"/>
    <w:pPr>
      <w:overflowPunct w:val="0"/>
      <w:autoSpaceDE w:val="0"/>
      <w:autoSpaceDN w:val="0"/>
      <w:adjustRightInd w:val="0"/>
      <w:jc w:val="center"/>
      <w:textAlignment w:val="baseline"/>
    </w:pPr>
    <w:rPr>
      <w:szCs w:val="22"/>
      <w:lang w:eastAsia="en-US"/>
    </w:rPr>
  </w:style>
  <w:style w:type="paragraph" w:customStyle="1" w:styleId="Tablebigbold">
    <w:name w:val="Table_big_bold"/>
    <w:basedOn w:val="Tablebig"/>
    <w:rsid w:val="00E6487A"/>
    <w:pPr>
      <w:ind w:left="-57" w:right="-57"/>
    </w:pPr>
    <w:rPr>
      <w:b/>
      <w:sz w:val="22"/>
    </w:rPr>
  </w:style>
  <w:style w:type="paragraph" w:customStyle="1" w:styleId="Tablemin">
    <w:name w:val="Table_min"/>
    <w:basedOn w:val="Tablebig"/>
    <w:rsid w:val="00E6487A"/>
    <w:pPr>
      <w:ind w:left="-113" w:right="-113"/>
    </w:pPr>
    <w:rPr>
      <w:rFonts w:eastAsia="Arial Unicode MS"/>
      <w:b/>
      <w:sz w:val="16"/>
      <w:szCs w:val="28"/>
      <w:lang w:val="en-US"/>
    </w:rPr>
  </w:style>
  <w:style w:type="paragraph" w:customStyle="1" w:styleId="tabledigitsmall">
    <w:name w:val="table_digit_small"/>
    <w:basedOn w:val="tabledigit"/>
    <w:rsid w:val="00E6487A"/>
    <w:pPr>
      <w:spacing w:before="100"/>
    </w:pPr>
    <w:rPr>
      <w:b w:val="0"/>
      <w:sz w:val="16"/>
    </w:rPr>
  </w:style>
  <w:style w:type="paragraph" w:customStyle="1" w:styleId="15">
    <w:name w:val="Знак Знак Знак Знак Знак Знак Знак Знак1 Знак"/>
    <w:basedOn w:val="a3"/>
    <w:rsid w:val="00E6487A"/>
    <w:pPr>
      <w:widowControl w:val="0"/>
      <w:spacing w:after="160" w:line="240" w:lineRule="exact"/>
      <w:jc w:val="both"/>
    </w:pPr>
    <w:rPr>
      <w:rFonts w:ascii="Verdana" w:hAnsi="Verdana" w:cs="Verdana"/>
      <w:kern w:val="2"/>
      <w:sz w:val="20"/>
      <w:szCs w:val="20"/>
      <w:lang w:val="en-US" w:eastAsia="en-US"/>
    </w:rPr>
  </w:style>
  <w:style w:type="paragraph" w:customStyle="1" w:styleId="Tablecentred">
    <w:name w:val="Table_centred"/>
    <w:basedOn w:val="a3"/>
    <w:rsid w:val="00E6487A"/>
    <w:pPr>
      <w:keepLines/>
      <w:overflowPunct w:val="0"/>
      <w:autoSpaceDE w:val="0"/>
      <w:autoSpaceDN w:val="0"/>
      <w:adjustRightInd w:val="0"/>
      <w:ind w:firstLine="567"/>
      <w:jc w:val="center"/>
      <w:textAlignment w:val="baseline"/>
    </w:pPr>
    <w:rPr>
      <w:szCs w:val="22"/>
      <w:lang w:eastAsia="en-US"/>
    </w:rPr>
  </w:style>
  <w:style w:type="paragraph" w:customStyle="1" w:styleId="Tabletitleleft">
    <w:name w:val="Table_title_left"/>
    <w:basedOn w:val="Tableleft"/>
    <w:rsid w:val="00E6487A"/>
    <w:pPr>
      <w:keepLines/>
      <w:spacing w:before="120" w:after="40"/>
    </w:pPr>
    <w:rPr>
      <w:b/>
      <w:sz w:val="22"/>
    </w:rPr>
  </w:style>
  <w:style w:type="paragraph" w:customStyle="1" w:styleId="TableTitle0">
    <w:name w:val="Table_Title"/>
    <w:basedOn w:val="Tabletitleleft"/>
    <w:rsid w:val="00E6487A"/>
    <w:rPr>
      <w:rFonts w:ascii="Arial" w:hAnsi="Arial"/>
      <w:sz w:val="24"/>
    </w:rPr>
  </w:style>
  <w:style w:type="numbering" w:customStyle="1" w:styleId="16">
    <w:name w:val="Нет списка1"/>
    <w:next w:val="a6"/>
    <w:semiHidden/>
    <w:rsid w:val="00E6487A"/>
  </w:style>
  <w:style w:type="numbering" w:customStyle="1" w:styleId="list1">
    <w:name w:val="list1"/>
    <w:basedOn w:val="a6"/>
    <w:rsid w:val="00E6487A"/>
    <w:pPr>
      <w:numPr>
        <w:numId w:val="8"/>
      </w:numPr>
    </w:pPr>
  </w:style>
  <w:style w:type="paragraph" w:customStyle="1" w:styleId="120">
    <w:name w:val="Знак Знак Знак Знак Знак Знак Знак1 Знак Знак2 Знак"/>
    <w:basedOn w:val="a3"/>
    <w:rsid w:val="00E6487A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f6">
    <w:name w:val="Document Map"/>
    <w:basedOn w:val="a3"/>
    <w:link w:val="aff7"/>
    <w:semiHidden/>
    <w:rsid w:val="00E6487A"/>
    <w:pPr>
      <w:shd w:val="clear" w:color="auto" w:fill="000080"/>
      <w:spacing w:line="312" w:lineRule="auto"/>
      <w:ind w:firstLine="709"/>
      <w:jc w:val="both"/>
    </w:pPr>
    <w:rPr>
      <w:rFonts w:ascii="Tahoma" w:hAnsi="Tahoma" w:cs="Tahoma"/>
      <w:sz w:val="20"/>
      <w:szCs w:val="20"/>
      <w:lang w:eastAsia="ru-RU"/>
    </w:rPr>
  </w:style>
  <w:style w:type="character" w:customStyle="1" w:styleId="aff7">
    <w:name w:val="Схема документа Знак"/>
    <w:basedOn w:val="a4"/>
    <w:link w:val="aff6"/>
    <w:semiHidden/>
    <w:rsid w:val="00E6487A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character" w:styleId="aff8">
    <w:name w:val="annotation reference"/>
    <w:basedOn w:val="a4"/>
    <w:semiHidden/>
    <w:rsid w:val="00E6487A"/>
    <w:rPr>
      <w:sz w:val="16"/>
      <w:szCs w:val="16"/>
    </w:rPr>
  </w:style>
  <w:style w:type="paragraph" w:styleId="aff9">
    <w:name w:val="annotation text"/>
    <w:basedOn w:val="a3"/>
    <w:link w:val="affa"/>
    <w:semiHidden/>
    <w:rsid w:val="00E6487A"/>
    <w:pPr>
      <w:spacing w:line="312" w:lineRule="auto"/>
      <w:ind w:firstLine="709"/>
      <w:jc w:val="both"/>
    </w:pPr>
    <w:rPr>
      <w:sz w:val="20"/>
      <w:szCs w:val="20"/>
      <w:lang w:eastAsia="ru-RU"/>
    </w:rPr>
  </w:style>
  <w:style w:type="character" w:customStyle="1" w:styleId="affa">
    <w:name w:val="Текст примечания Знак"/>
    <w:basedOn w:val="a4"/>
    <w:link w:val="aff9"/>
    <w:semiHidden/>
    <w:rsid w:val="00E6487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b">
    <w:name w:val="annotation subject"/>
    <w:basedOn w:val="aff9"/>
    <w:next w:val="aff9"/>
    <w:link w:val="affc"/>
    <w:semiHidden/>
    <w:rsid w:val="00E6487A"/>
    <w:rPr>
      <w:b/>
      <w:bCs/>
    </w:rPr>
  </w:style>
  <w:style w:type="character" w:customStyle="1" w:styleId="affc">
    <w:name w:val="Тема примечания Знак"/>
    <w:basedOn w:val="affa"/>
    <w:link w:val="affb"/>
    <w:semiHidden/>
    <w:rsid w:val="00E6487A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17">
    <w:name w:val="Верхний колонтитул1"/>
    <w:basedOn w:val="a3"/>
    <w:rsid w:val="00E6487A"/>
    <w:pPr>
      <w:spacing w:before="100" w:beforeAutospacing="1" w:after="100" w:afterAutospacing="1"/>
    </w:pPr>
    <w:rPr>
      <w:lang w:eastAsia="ru-RU"/>
    </w:rPr>
  </w:style>
  <w:style w:type="character" w:customStyle="1" w:styleId="keyword">
    <w:name w:val="keyword"/>
    <w:basedOn w:val="a4"/>
    <w:rsid w:val="00E6487A"/>
  </w:style>
  <w:style w:type="character" w:styleId="affd">
    <w:name w:val="FollowedHyperlink"/>
    <w:basedOn w:val="a4"/>
    <w:rsid w:val="00E6487A"/>
    <w:rPr>
      <w:color w:val="800080"/>
      <w:u w:val="single"/>
    </w:rPr>
  </w:style>
  <w:style w:type="character" w:customStyle="1" w:styleId="toctoggle">
    <w:name w:val="toctoggle"/>
    <w:basedOn w:val="a4"/>
    <w:rsid w:val="00E6487A"/>
  </w:style>
  <w:style w:type="character" w:customStyle="1" w:styleId="tocnumber">
    <w:name w:val="tocnumber"/>
    <w:basedOn w:val="a4"/>
    <w:rsid w:val="00E6487A"/>
  </w:style>
  <w:style w:type="character" w:customStyle="1" w:styleId="toctext">
    <w:name w:val="toctext"/>
    <w:basedOn w:val="a4"/>
    <w:rsid w:val="00E6487A"/>
  </w:style>
  <w:style w:type="character" w:customStyle="1" w:styleId="editsection">
    <w:name w:val="editsection"/>
    <w:basedOn w:val="a4"/>
    <w:rsid w:val="00E6487A"/>
  </w:style>
  <w:style w:type="character" w:customStyle="1" w:styleId="mw-headline">
    <w:name w:val="mw-headline"/>
    <w:basedOn w:val="a4"/>
    <w:rsid w:val="00E6487A"/>
  </w:style>
  <w:style w:type="paragraph" w:customStyle="1" w:styleId="premeta">
    <w:name w:val="premeta"/>
    <w:basedOn w:val="a3"/>
    <w:rsid w:val="00E6487A"/>
    <w:pPr>
      <w:spacing w:before="100" w:beforeAutospacing="1" w:after="100" w:afterAutospacing="1"/>
    </w:pPr>
    <w:rPr>
      <w:lang w:eastAsia="ru-RU"/>
    </w:rPr>
  </w:style>
  <w:style w:type="character" w:customStyle="1" w:styleId="green0">
    <w:name w:val="green0"/>
    <w:basedOn w:val="a4"/>
    <w:rsid w:val="00E6487A"/>
  </w:style>
  <w:style w:type="character" w:styleId="HTML1">
    <w:name w:val="HTML Cite"/>
    <w:basedOn w:val="a4"/>
    <w:rsid w:val="00E6487A"/>
    <w:rPr>
      <w:i/>
      <w:iCs/>
    </w:rPr>
  </w:style>
  <w:style w:type="character" w:customStyle="1" w:styleId="createdate">
    <w:name w:val="createdate"/>
    <w:basedOn w:val="a4"/>
    <w:rsid w:val="00E6487A"/>
  </w:style>
  <w:style w:type="character" w:customStyle="1" w:styleId="bwxsm">
    <w:name w:val="b w xsm"/>
    <w:basedOn w:val="a4"/>
    <w:rsid w:val="00E6487A"/>
  </w:style>
  <w:style w:type="character" w:customStyle="1" w:styleId="f">
    <w:name w:val="f"/>
    <w:basedOn w:val="a4"/>
    <w:rsid w:val="00E6487A"/>
  </w:style>
  <w:style w:type="character" w:customStyle="1" w:styleId="gl">
    <w:name w:val="gl"/>
    <w:basedOn w:val="a4"/>
    <w:rsid w:val="00E6487A"/>
  </w:style>
  <w:style w:type="paragraph" w:customStyle="1" w:styleId="affe">
    <w:name w:val="Рисунок"/>
    <w:basedOn w:val="a3"/>
    <w:link w:val="afff"/>
    <w:qFormat/>
    <w:rsid w:val="00E6487A"/>
    <w:pPr>
      <w:widowControl w:val="0"/>
      <w:shd w:val="clear" w:color="auto" w:fill="FFFFFF"/>
      <w:autoSpaceDE w:val="0"/>
      <w:autoSpaceDN w:val="0"/>
      <w:adjustRightInd w:val="0"/>
      <w:ind w:firstLine="567"/>
      <w:jc w:val="center"/>
    </w:pPr>
    <w:rPr>
      <w:b/>
      <w:i/>
      <w:sz w:val="22"/>
      <w:szCs w:val="22"/>
      <w:lang w:eastAsia="ru-RU"/>
    </w:rPr>
  </w:style>
  <w:style w:type="character" w:customStyle="1" w:styleId="afff">
    <w:name w:val="Рисунок Знак"/>
    <w:link w:val="affe"/>
    <w:rsid w:val="00E6487A"/>
    <w:rPr>
      <w:rFonts w:ascii="Times New Roman" w:eastAsia="Times New Roman" w:hAnsi="Times New Roman" w:cs="Times New Roman"/>
      <w:b/>
      <w:i/>
      <w:shd w:val="clear" w:color="auto" w:fill="FFFFFF"/>
      <w:lang w:eastAsia="ru-RU"/>
    </w:rPr>
  </w:style>
  <w:style w:type="paragraph" w:customStyle="1" w:styleId="afff0">
    <w:name w:val="Практика"/>
    <w:basedOn w:val="a3"/>
    <w:link w:val="afff1"/>
    <w:qFormat/>
    <w:rsid w:val="00E6487A"/>
    <w:pPr>
      <w:widowControl w:val="0"/>
      <w:shd w:val="clear" w:color="auto" w:fill="FFFFFF"/>
      <w:autoSpaceDE w:val="0"/>
      <w:autoSpaceDN w:val="0"/>
      <w:adjustRightInd w:val="0"/>
      <w:ind w:left="567" w:right="567"/>
      <w:jc w:val="both"/>
    </w:pPr>
    <w:rPr>
      <w:i/>
      <w:lang w:eastAsia="ru-RU"/>
    </w:rPr>
  </w:style>
  <w:style w:type="character" w:customStyle="1" w:styleId="afff1">
    <w:name w:val="Практика Знак"/>
    <w:link w:val="afff0"/>
    <w:rsid w:val="00E6487A"/>
    <w:rPr>
      <w:rFonts w:ascii="Times New Roman" w:eastAsia="Times New Roman" w:hAnsi="Times New Roman" w:cs="Times New Roman"/>
      <w:i/>
      <w:sz w:val="24"/>
      <w:szCs w:val="24"/>
      <w:shd w:val="clear" w:color="auto" w:fill="FFFFFF"/>
      <w:lang w:eastAsia="ru-RU"/>
    </w:rPr>
  </w:style>
  <w:style w:type="paragraph" w:customStyle="1" w:styleId="10">
    <w:name w:val="Врезка 1"/>
    <w:basedOn w:val="a3"/>
    <w:link w:val="18"/>
    <w:qFormat/>
    <w:rsid w:val="00E6487A"/>
    <w:pPr>
      <w:widowControl w:val="0"/>
      <w:numPr>
        <w:numId w:val="14"/>
      </w:numPr>
      <w:shd w:val="clear" w:color="auto" w:fill="FFFFFF"/>
      <w:tabs>
        <w:tab w:val="left" w:pos="851"/>
      </w:tabs>
      <w:autoSpaceDE w:val="0"/>
      <w:autoSpaceDN w:val="0"/>
      <w:adjustRightInd w:val="0"/>
      <w:ind w:right="283" w:hanging="295"/>
      <w:jc w:val="both"/>
    </w:pPr>
    <w:rPr>
      <w:lang w:eastAsia="ru-RU"/>
    </w:rPr>
  </w:style>
  <w:style w:type="paragraph" w:customStyle="1" w:styleId="afff2">
    <w:name w:val="Обычный точка"/>
    <w:basedOn w:val="10"/>
    <w:link w:val="afff3"/>
    <w:qFormat/>
    <w:rsid w:val="00E6487A"/>
    <w:pPr>
      <w:ind w:right="284" w:hanging="360"/>
    </w:pPr>
  </w:style>
  <w:style w:type="character" w:customStyle="1" w:styleId="18">
    <w:name w:val="Врезка 1 Знак"/>
    <w:link w:val="10"/>
    <w:rsid w:val="00E6487A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  <w:style w:type="paragraph" w:customStyle="1" w:styleId="afff4">
    <w:name w:val="Врезка"/>
    <w:basedOn w:val="10"/>
    <w:link w:val="afff5"/>
    <w:qFormat/>
    <w:rsid w:val="00E6487A"/>
    <w:pPr>
      <w:numPr>
        <w:numId w:val="0"/>
      </w:numPr>
      <w:tabs>
        <w:tab w:val="clear" w:pos="851"/>
        <w:tab w:val="left" w:pos="-2835"/>
      </w:tabs>
      <w:ind w:left="851"/>
    </w:pPr>
  </w:style>
  <w:style w:type="character" w:customStyle="1" w:styleId="afff3">
    <w:name w:val="Обычный точка Знак"/>
    <w:basedOn w:val="18"/>
    <w:link w:val="afff2"/>
    <w:rsid w:val="00E6487A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  <w:style w:type="paragraph" w:customStyle="1" w:styleId="afff6">
    <w:name w:val="Врезка заголовок"/>
    <w:basedOn w:val="a3"/>
    <w:link w:val="afff7"/>
    <w:qFormat/>
    <w:rsid w:val="00E6487A"/>
    <w:pPr>
      <w:widowControl w:val="0"/>
      <w:shd w:val="clear" w:color="auto" w:fill="FFFFFF"/>
      <w:autoSpaceDE w:val="0"/>
      <w:autoSpaceDN w:val="0"/>
      <w:adjustRightInd w:val="0"/>
      <w:jc w:val="both"/>
    </w:pPr>
    <w:rPr>
      <w:b/>
      <w:sz w:val="26"/>
      <w:szCs w:val="26"/>
      <w:lang w:eastAsia="ru-RU"/>
    </w:rPr>
  </w:style>
  <w:style w:type="character" w:customStyle="1" w:styleId="afff5">
    <w:name w:val="Врезка Знак"/>
    <w:basedOn w:val="18"/>
    <w:link w:val="afff4"/>
    <w:rsid w:val="00E6487A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  <w:style w:type="character" w:customStyle="1" w:styleId="afff7">
    <w:name w:val="Врезка заголовок Знак"/>
    <w:link w:val="afff6"/>
    <w:rsid w:val="00E6487A"/>
    <w:rPr>
      <w:rFonts w:ascii="Times New Roman" w:eastAsia="Times New Roman" w:hAnsi="Times New Roman" w:cs="Times New Roman"/>
      <w:b/>
      <w:sz w:val="26"/>
      <w:szCs w:val="26"/>
      <w:shd w:val="clear" w:color="auto" w:fill="FFFFFF"/>
      <w:lang w:eastAsia="ru-RU"/>
    </w:rPr>
  </w:style>
  <w:style w:type="paragraph" w:customStyle="1" w:styleId="afff8">
    <w:name w:val="Обычный выделение"/>
    <w:basedOn w:val="a3"/>
    <w:link w:val="afff9"/>
    <w:qFormat/>
    <w:rsid w:val="00EB25D1"/>
    <w:pPr>
      <w:widowControl w:val="0"/>
      <w:shd w:val="clear" w:color="auto" w:fill="FFFFFF"/>
      <w:autoSpaceDE w:val="0"/>
      <w:autoSpaceDN w:val="0"/>
      <w:adjustRightInd w:val="0"/>
      <w:ind w:firstLine="567"/>
      <w:jc w:val="both"/>
    </w:pPr>
    <w:rPr>
      <w:b/>
      <w:i/>
      <w:lang w:eastAsia="ru-RU"/>
    </w:rPr>
  </w:style>
  <w:style w:type="character" w:customStyle="1" w:styleId="afff9">
    <w:name w:val="Обычный выделение Знак"/>
    <w:link w:val="afff8"/>
    <w:rsid w:val="00EB25D1"/>
    <w:rPr>
      <w:rFonts w:ascii="Times New Roman" w:eastAsia="Times New Roman" w:hAnsi="Times New Roman" w:cs="Times New Roman"/>
      <w:b/>
      <w:i/>
      <w:sz w:val="24"/>
      <w:szCs w:val="24"/>
      <w:shd w:val="clear" w:color="auto" w:fill="FFFFFF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929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40846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606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08845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2827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504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46610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2373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1851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25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2219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666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66572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43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it.isuct.ru/Publish_RUP/" TargetMode="External"/><Relationship Id="rId13" Type="http://schemas.openxmlformats.org/officeDocument/2006/relationships/hyperlink" Target="http://ru.wikipedia.org/wiki/Rational_Unified_Process" TargetMode="External"/><Relationship Id="rId18" Type="http://schemas.openxmlformats.org/officeDocument/2006/relationships/hyperlink" Target="http://en.wikipedia.org/wiki/Agile_Unified_Process" TargetMode="External"/><Relationship Id="rId26" Type="http://schemas.openxmlformats.org/officeDocument/2006/relationships/hyperlink" Target="http://ru.wikipedia.org/wiki/%D0%91%D0%B5%D1%80%D0%B5%D0%B6%D0%BB%D0%B8%D0%B2%D0%B0%D1%8F_%D1%80%D0%B0%D0%B7%D1%80%D0%B0%D0%B1%D0%BE%D1%82%D0%BA%D0%B0_%D0%BF%D1%80%D0%BE%D0%B3%D1%80%D0%B0%D0%BC%D0%BC%D0%BD%D0%BE%D0%B3%D0%BE_%D0%BE%D0%B1%D0%B5%D1%81%D0%BF%D0%B5%D1%87%D0%B5%D0%BD%D0%B8%D1%8F" TargetMode="External"/><Relationship Id="rId3" Type="http://schemas.openxmlformats.org/officeDocument/2006/relationships/styles" Target="styles.xml"/><Relationship Id="rId21" Type="http://schemas.openxmlformats.org/officeDocument/2006/relationships/hyperlink" Target="http://en.wikipedia.org/wiki/Essential_Unified_Process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ru.wikipedia.org/wiki/%D0%98%D1%82%D0%B5%D1%80%D0%B0%D1%82%D0%B8%D0%B2%D0%BD%D0%B0%D1%8F_%D1%80%D0%B0%D0%B7%D1%80%D0%B0%D0%B1%D0%BE%D1%82%D0%BA%D0%B0" TargetMode="External"/><Relationship Id="rId17" Type="http://schemas.openxmlformats.org/officeDocument/2006/relationships/hyperlink" Target="http://en.wikipedia.org/wiki/Agile_Modeling" TargetMode="External"/><Relationship Id="rId25" Type="http://schemas.openxmlformats.org/officeDocument/2006/relationships/hyperlink" Target="http://ru.wikipedia.org/wiki/Scrum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3%D0%B8%D0%B1%D0%BA%D0%B0%D1%8F_%D0%BC%D0%B5%D1%82%D0%BE%D0%B4%D0%BE%D0%BB%D0%BE%D0%B3%D0%B8%D1%8F_%D1%80%D0%B0%D0%B7%D1%80%D0%B0%D0%B1%D0%BE%D1%82%D0%BA%D0%B8" TargetMode="External"/><Relationship Id="rId20" Type="http://schemas.openxmlformats.org/officeDocument/2006/relationships/hyperlink" Target="http://en.wikipedia.org/wiki/DSDM" TargetMode="External"/><Relationship Id="rId29" Type="http://schemas.openxmlformats.org/officeDocument/2006/relationships/hyperlink" Target="http://ru.wikipedia.org/w/index.php?title=%D0%9C%D0%BE%D0%B4%D0%B5%D0%BB%D1%8C_%D0%BF%D1%80%D0%B5%D1%86%D0%B5%D0%B4%D0%B5%D0%BD%D1%82%D0%BE%D0%B2&amp;action=edit&amp;redlink=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1988_%D0%B3%D0%BE%D0%B4" TargetMode="External"/><Relationship Id="rId24" Type="http://schemas.openxmlformats.org/officeDocument/2006/relationships/hyperlink" Target="http://ru.wikipedia.org/wiki/OpenUP" TargetMode="Externa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RAD_%28%D0%BF%D1%80%D0%BE%D0%B3%D1%80%D0%B0%D0%BC%D0%BC%D0%B8%D1%80%D0%BE%D0%B2%D0%B0%D0%BD%D0%B8%D0%B5%29" TargetMode="External"/><Relationship Id="rId23" Type="http://schemas.openxmlformats.org/officeDocument/2006/relationships/hyperlink" Target="http://ru.wikipedia.org/wiki/37signals" TargetMode="External"/><Relationship Id="rId28" Type="http://schemas.openxmlformats.org/officeDocument/2006/relationships/image" Target="media/image1.jpg"/><Relationship Id="rId10" Type="http://schemas.openxmlformats.org/officeDocument/2006/relationships/hyperlink" Target="http://ru.wikipedia.org/wiki/1970_%D0%B3%D0%BE%D0%B4" TargetMode="External"/><Relationship Id="rId19" Type="http://schemas.openxmlformats.org/officeDocument/2006/relationships/hyperlink" Target="http://en.wikipedia.org/wiki/Agile_Data_Method" TargetMode="External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dit.isuct.ru/Publish_RUP/" TargetMode="External"/><Relationship Id="rId14" Type="http://schemas.openxmlformats.org/officeDocument/2006/relationships/hyperlink" Target="http://ru.wikipedia.org/wiki/Microsoft_Solutions_Framework" TargetMode="External"/><Relationship Id="rId22" Type="http://schemas.openxmlformats.org/officeDocument/2006/relationships/hyperlink" Target="http://en.wikipedia.org/wiki/Feature_Driven_Development" TargetMode="External"/><Relationship Id="rId27" Type="http://schemas.openxmlformats.org/officeDocument/2006/relationships/hyperlink" Target="http://ru.wikipedia.org/wiki/RUP" TargetMode="External"/><Relationship Id="rId3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34A8F7-8325-4828-ACB9-A6877B7B9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6</Pages>
  <Words>1474</Words>
  <Characters>8406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acik</dc:creator>
  <cp:lastModifiedBy>Angel</cp:lastModifiedBy>
  <cp:revision>14</cp:revision>
  <dcterms:created xsi:type="dcterms:W3CDTF">2019-09-11T09:15:00Z</dcterms:created>
  <dcterms:modified xsi:type="dcterms:W3CDTF">2019-09-16T18:07:00Z</dcterms:modified>
</cp:coreProperties>
</file>